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B0FED" w:rsidRPr="00DA2A21" w:rsidRDefault="00DF4D28" w:rsidP="00F945EA">
      <w:pPr>
        <w:pStyle w:val="1"/>
        <w:jc w:val="left"/>
      </w:pPr>
      <w:r w:rsidRPr="00DA2A21">
        <w:rPr>
          <w:rFonts w:hint="eastAsia"/>
        </w:rPr>
        <w:t>Task</w:t>
      </w:r>
    </w:p>
    <w:p w:rsidR="00A76EB9" w:rsidRPr="00DA2A21" w:rsidRDefault="00A76EB9" w:rsidP="00F945EA">
      <w:pPr>
        <w:jc w:val="left"/>
      </w:pPr>
    </w:p>
    <w:p w:rsidR="00DF4D28" w:rsidRPr="00DA2A21" w:rsidRDefault="00CB7824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抽象</w:t>
      </w:r>
      <w:r w:rsidR="00E92CCE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方法：</w:t>
      </w:r>
    </w:p>
    <w:p w:rsidR="00622B48" w:rsidRPr="00DA2A21" w:rsidRDefault="00DF4D28" w:rsidP="00F945EA">
      <w:pPr>
        <w:pStyle w:val="a3"/>
        <w:numPr>
          <w:ilvl w:val="0"/>
          <w:numId w:val="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abstrac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run(JobConf job, TaskUmbilicalProtocol umbilical)</w:t>
      </w:r>
    </w:p>
    <w:p w:rsidR="00CB7824" w:rsidRPr="00DA2A21" w:rsidRDefault="00CB7824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负责调用用户定义的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ap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reduc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等任务</w:t>
      </w:r>
    </w:p>
    <w:p w:rsidR="00775C49" w:rsidRPr="00DA2A21" w:rsidRDefault="00775C49" w:rsidP="00F945EA">
      <w:pPr>
        <w:pStyle w:val="a3"/>
        <w:numPr>
          <w:ilvl w:val="0"/>
          <w:numId w:val="1"/>
        </w:numPr>
        <w:ind w:firstLineChars="0"/>
        <w:jc w:val="left"/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abstrac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TaskRunner createRunner(TaskTracker tracker, TaskTracker.TaskInProgress tip, TaskTracker.RunningJob rjob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)</w:t>
      </w:r>
    </w:p>
    <w:p w:rsidR="005B7F05" w:rsidRPr="00DA2A21" w:rsidRDefault="005B7F05" w:rsidP="00F945EA">
      <w:pPr>
        <w:jc w:val="left"/>
      </w:pPr>
    </w:p>
    <w:p w:rsidR="00F4799A" w:rsidRPr="00DA2A21" w:rsidRDefault="00F05B2B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属性：</w:t>
      </w:r>
    </w:p>
    <w:p w:rsidR="00F05B2B" w:rsidRPr="00DA2A21" w:rsidRDefault="00F05B2B" w:rsidP="00F945EA">
      <w:pPr>
        <w:pStyle w:val="a3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String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jobFil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;                         </w:t>
      </w:r>
      <w:r w:rsidRPr="00DA2A21">
        <w:rPr>
          <w:rFonts w:ascii="Consolas" w:hAnsi="Consolas" w:cs="Consolas"/>
          <w:color w:val="3F7F5F"/>
          <w:kern w:val="0"/>
          <w:sz w:val="20"/>
          <w:szCs w:val="20"/>
        </w:rPr>
        <w:t>// job configuration file</w:t>
      </w:r>
    </w:p>
    <w:p w:rsidR="00F05B2B" w:rsidRPr="00DA2A21" w:rsidRDefault="00F05B2B" w:rsidP="00F945EA">
      <w:pPr>
        <w:pStyle w:val="a3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String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us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;                            </w:t>
      </w:r>
      <w:r w:rsidRPr="00DA2A21">
        <w:rPr>
          <w:rFonts w:ascii="Consolas" w:hAnsi="Consolas" w:cs="Consolas"/>
          <w:color w:val="3F7F5F"/>
          <w:kern w:val="0"/>
          <w:sz w:val="20"/>
          <w:szCs w:val="20"/>
        </w:rPr>
        <w:t>// user running the job</w:t>
      </w:r>
    </w:p>
    <w:p w:rsidR="00F05B2B" w:rsidRPr="00DA2A21" w:rsidRDefault="00F05B2B" w:rsidP="00F945EA">
      <w:pPr>
        <w:pStyle w:val="a3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TaskAttemptID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taskI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;                   </w:t>
      </w:r>
      <w:r w:rsidRPr="00DA2A21">
        <w:rPr>
          <w:rFonts w:ascii="Consolas" w:hAnsi="Consolas" w:cs="Consolas"/>
          <w:color w:val="3F7F5F"/>
          <w:kern w:val="0"/>
          <w:sz w:val="20"/>
          <w:szCs w:val="20"/>
        </w:rPr>
        <w:t>// unique, includes job id</w:t>
      </w:r>
    </w:p>
    <w:p w:rsidR="00F05B2B" w:rsidRPr="00DA2A21" w:rsidRDefault="00F05B2B" w:rsidP="00F945EA">
      <w:pPr>
        <w:pStyle w:val="a3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partition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;                          </w:t>
      </w:r>
      <w:r w:rsidRPr="00DA2A21">
        <w:rPr>
          <w:rFonts w:ascii="Consolas" w:hAnsi="Consolas" w:cs="Consolas"/>
          <w:color w:val="3F7F5F"/>
          <w:kern w:val="0"/>
          <w:sz w:val="20"/>
          <w:szCs w:val="20"/>
        </w:rPr>
        <w:t>// id within job</w:t>
      </w:r>
    </w:p>
    <w:p w:rsidR="00F05B2B" w:rsidRPr="00DA2A21" w:rsidRDefault="00F05B2B" w:rsidP="00F945EA">
      <w:pPr>
        <w:pStyle w:val="a3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TaskStatus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taskStatu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;                          </w:t>
      </w:r>
      <w:r w:rsidRPr="00DA2A21">
        <w:rPr>
          <w:rFonts w:ascii="Consolas" w:hAnsi="Consolas" w:cs="Consolas"/>
          <w:color w:val="3F7F5F"/>
          <w:kern w:val="0"/>
          <w:sz w:val="20"/>
          <w:szCs w:val="20"/>
        </w:rPr>
        <w:t>// current status of the task</w:t>
      </w:r>
    </w:p>
    <w:p w:rsidR="00F05B2B" w:rsidRPr="00DA2A21" w:rsidRDefault="00F05B2B" w:rsidP="00F945EA">
      <w:pPr>
        <w:pStyle w:val="a3"/>
        <w:numPr>
          <w:ilvl w:val="0"/>
          <w:numId w:val="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otecte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JobStatus.State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jobRunStateForCleanup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A8437A" w:rsidRPr="00DA2A21" w:rsidRDefault="00A8437A" w:rsidP="00F945EA">
      <w:pPr>
        <w:pStyle w:val="a3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otecte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oolean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jobCleanup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als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3D5C8F" w:rsidRPr="00DA2A21" w:rsidRDefault="003D5C8F" w:rsidP="00F945EA">
      <w:pPr>
        <w:pStyle w:val="a3"/>
        <w:autoSpaceDE w:val="0"/>
        <w:autoSpaceDN w:val="0"/>
        <w:adjustRightInd w:val="0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用于判断是否为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job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cleanup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任务</w:t>
      </w:r>
    </w:p>
    <w:p w:rsidR="00A8437A" w:rsidRPr="00DA2A21" w:rsidRDefault="00A8437A" w:rsidP="00F945EA">
      <w:pPr>
        <w:pStyle w:val="a3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otecte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oolean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jobSetup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als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3D5C8F" w:rsidRPr="00DA2A21" w:rsidRDefault="003D5C8F" w:rsidP="00F945EA">
      <w:pPr>
        <w:autoSpaceDE w:val="0"/>
        <w:autoSpaceDN w:val="0"/>
        <w:adjustRightInd w:val="0"/>
        <w:ind w:firstLine="42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用于判断是否为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job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setup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任务</w:t>
      </w:r>
    </w:p>
    <w:p w:rsidR="00A8437A" w:rsidRPr="00DA2A21" w:rsidRDefault="00A8437A" w:rsidP="00F945EA">
      <w:pPr>
        <w:pStyle w:val="a3"/>
        <w:numPr>
          <w:ilvl w:val="0"/>
          <w:numId w:val="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otecte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oolean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taskCleanup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als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A8437A" w:rsidRPr="00DA2A21" w:rsidRDefault="00A8437A" w:rsidP="00F945EA">
      <w:pPr>
        <w:pStyle w:val="a3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SortedRanges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kipRange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SortedRanges();</w:t>
      </w:r>
    </w:p>
    <w:p w:rsidR="00A8437A" w:rsidRPr="00DA2A21" w:rsidRDefault="00A8437A" w:rsidP="00F945EA">
      <w:pPr>
        <w:pStyle w:val="a3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oolean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kipping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als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A8437A" w:rsidRPr="00DA2A21" w:rsidRDefault="00A8437A" w:rsidP="00F945EA">
      <w:pPr>
        <w:pStyle w:val="a3"/>
        <w:numPr>
          <w:ilvl w:val="0"/>
          <w:numId w:val="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oolean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writeSkipRec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ru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A8437A" w:rsidRPr="00DA2A21" w:rsidRDefault="00A8437A" w:rsidP="00F945EA">
      <w:pPr>
        <w:pStyle w:val="a3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latil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long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urrentRecStartIndex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A8437A" w:rsidRPr="00DA2A21" w:rsidRDefault="00A8437A" w:rsidP="00F945EA">
      <w:pPr>
        <w:pStyle w:val="a3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Iterator&lt;Long&gt;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urrentRecIndexIterato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kipRange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skipRangeIterator();</w:t>
      </w:r>
    </w:p>
    <w:p w:rsidR="008F1580" w:rsidRPr="00DA2A21" w:rsidRDefault="008F1580" w:rsidP="00F945EA">
      <w:pPr>
        <w:pStyle w:val="a3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ResourceCalculatorPlugin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resourceCalculato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ul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8F1580" w:rsidRPr="00DA2A21" w:rsidRDefault="008F1580" w:rsidP="00F945EA">
      <w:pPr>
        <w:pStyle w:val="a3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long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initCpuCumulativeTim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0;</w:t>
      </w:r>
    </w:p>
    <w:p w:rsidR="00FF4E67" w:rsidRPr="00DA2A21" w:rsidRDefault="00FF4E67" w:rsidP="00F945EA">
      <w:pPr>
        <w:pStyle w:val="a3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otecte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JobConf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nf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FF4E67" w:rsidRPr="00DA2A21" w:rsidRDefault="00FF4E67" w:rsidP="00F945EA">
      <w:pPr>
        <w:pStyle w:val="a3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otecte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MapOutputFile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mapOutputFil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MapOutputFile();</w:t>
      </w:r>
    </w:p>
    <w:p w:rsidR="00FF4E67" w:rsidRPr="00DA2A21" w:rsidRDefault="00FF4E67" w:rsidP="00F945EA">
      <w:pPr>
        <w:pStyle w:val="a3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otecte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LocalDirAllocator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lDirAlloc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FF4E67" w:rsidRPr="00DA2A21" w:rsidRDefault="00FF4E67" w:rsidP="00F945EA">
      <w:pPr>
        <w:pStyle w:val="a3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static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MAX_RETRIE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10;</w:t>
      </w:r>
    </w:p>
    <w:p w:rsidR="00FF4E67" w:rsidRPr="00DA2A21" w:rsidRDefault="00FF4E67" w:rsidP="00F945EA">
      <w:pPr>
        <w:pStyle w:val="a3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otecte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JobContext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jobContex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FF4E67" w:rsidRPr="00DA2A21" w:rsidRDefault="00FF4E67" w:rsidP="00F945EA">
      <w:pPr>
        <w:pStyle w:val="a3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otecte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TaskAttemptContext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taskContex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FF4E67" w:rsidRPr="00DA2A21" w:rsidRDefault="00FF4E67" w:rsidP="00F945EA">
      <w:pPr>
        <w:pStyle w:val="a3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otecte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org.apache.hadoop.mapreduce.OutputFormat&lt;?,?&gt;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outputForma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FF4E67" w:rsidRPr="00DA2A21" w:rsidRDefault="00FF4E67" w:rsidP="00F945EA">
      <w:pPr>
        <w:pStyle w:val="a3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otecte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org.apache.hadoop.mapreduce.OutputCommitter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mmitt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FF4E67" w:rsidRPr="00DA2A21" w:rsidRDefault="00FF4E67" w:rsidP="00F945EA">
      <w:pPr>
        <w:pStyle w:val="a3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otecte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Counters.Counter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pilledRecordsCount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FF4E67" w:rsidRPr="00DA2A21" w:rsidRDefault="00FF4E67" w:rsidP="00F945EA">
      <w:pPr>
        <w:pStyle w:val="a3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numSlotsRequire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FF4E67" w:rsidRPr="00DA2A21" w:rsidRDefault="00FF4E67" w:rsidP="00F945EA">
      <w:pPr>
        <w:pStyle w:val="a3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String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pidFil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color w:val="2A00FF"/>
          <w:kern w:val="0"/>
          <w:sz w:val="20"/>
          <w:szCs w:val="20"/>
        </w:rPr>
        <w:t>""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FF4E67" w:rsidRPr="00DA2A21" w:rsidRDefault="00FF4E67" w:rsidP="00F945EA">
      <w:pPr>
        <w:pStyle w:val="a3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otecte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TaskUmbilicalProtocol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umbilic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FF4E67" w:rsidRPr="00DA2A21" w:rsidRDefault="00FF4E67" w:rsidP="00F945EA">
      <w:pPr>
        <w:pStyle w:val="a3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otecte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SecretKey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tokenSecre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FF4E67" w:rsidRPr="00DA2A21" w:rsidRDefault="00FF4E67" w:rsidP="00F945EA">
      <w:pPr>
        <w:pStyle w:val="a3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lastRenderedPageBreak/>
        <w:t>protecte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JvmContext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jvmContex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5728A8" w:rsidRPr="00DA2A21" w:rsidRDefault="005728A8" w:rsidP="00F945EA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5728A8" w:rsidRPr="00DA2A21" w:rsidRDefault="005728A8" w:rsidP="00F945EA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用于执行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task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的属性：</w:t>
      </w:r>
    </w:p>
    <w:p w:rsidR="005728A8" w:rsidRPr="00DA2A21" w:rsidRDefault="005728A8" w:rsidP="00F945EA">
      <w:pPr>
        <w:pStyle w:val="a3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ransien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Progress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taskProgres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Progress();</w:t>
      </w:r>
    </w:p>
    <w:p w:rsidR="005728A8" w:rsidRPr="00DA2A21" w:rsidRDefault="005728A8" w:rsidP="00F945EA">
      <w:pPr>
        <w:pStyle w:val="a3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ransien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Counters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unter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Counters();</w:t>
      </w:r>
    </w:p>
    <w:p w:rsidR="005728A8" w:rsidRPr="00DA2A21" w:rsidRDefault="005728A8" w:rsidP="00F945EA">
      <w:pPr>
        <w:pStyle w:val="a3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AtomicBoolean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taskDon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AtomicBoolean(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als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567E33" w:rsidRPr="00DA2A21" w:rsidRDefault="00567E33" w:rsidP="00F945EA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567E33" w:rsidRPr="00DA2A21" w:rsidRDefault="00567E33" w:rsidP="00F945EA">
      <w:pPr>
        <w:autoSpaceDE w:val="0"/>
        <w:autoSpaceDN w:val="0"/>
        <w:adjustRightInd w:val="0"/>
        <w:jc w:val="left"/>
        <w:rPr>
          <w:rFonts w:ascii="Consolas" w:hAnsi="Consolas" w:cs="Consolas"/>
          <w:i/>
          <w:iCs/>
          <w:color w:val="0000C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构造函数中初始化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taskStatus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时会设置为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TaskStatus.State.</w:t>
      </w:r>
      <w:r w:rsidRPr="00DA2A2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UNASSIGNED</w:t>
      </w:r>
    </w:p>
    <w:p w:rsidR="00DF1B1D" w:rsidRPr="00DA2A21" w:rsidRDefault="00DF1B1D" w:rsidP="00F945EA">
      <w:pPr>
        <w:autoSpaceDE w:val="0"/>
        <w:autoSpaceDN w:val="0"/>
        <w:adjustRightInd w:val="0"/>
        <w:jc w:val="left"/>
        <w:rPr>
          <w:rFonts w:ascii="Consolas" w:hAnsi="Consolas" w:cs="Consolas"/>
          <w:i/>
          <w:iCs/>
          <w:color w:val="0000C0"/>
          <w:kern w:val="0"/>
          <w:sz w:val="20"/>
          <w:szCs w:val="20"/>
        </w:rPr>
      </w:pPr>
    </w:p>
    <w:p w:rsidR="00DF1B1D" w:rsidRPr="00DA2A21" w:rsidRDefault="00DF1B1D" w:rsidP="00F945EA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方法：</w:t>
      </w:r>
    </w:p>
    <w:p w:rsidR="00DF1B1D" w:rsidRPr="00DA2A21" w:rsidRDefault="00DF1B1D" w:rsidP="00F945EA">
      <w:pPr>
        <w:pStyle w:val="a3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otecte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reportFatalError(TaskAttemptID id, Throwable throwable, String logMsg)</w:t>
      </w:r>
    </w:p>
    <w:p w:rsidR="009110A2" w:rsidRPr="00DA2A21" w:rsidRDefault="009110A2" w:rsidP="00F945EA">
      <w:pPr>
        <w:pStyle w:val="a3"/>
        <w:numPr>
          <w:ilvl w:val="1"/>
          <w:numId w:val="3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先在自己的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log</w:t>
      </w:r>
      <w:r w:rsidR="00EC76E0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中打印错误</w:t>
      </w:r>
    </w:p>
    <w:p w:rsidR="009110A2" w:rsidRPr="00DA2A21" w:rsidRDefault="009110A2" w:rsidP="00F945EA">
      <w:pPr>
        <w:pStyle w:val="a3"/>
        <w:numPr>
          <w:ilvl w:val="1"/>
          <w:numId w:val="3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然后提交到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TT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umbilic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.fatalError(id, cause,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jvmContex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;</w:t>
      </w:r>
      <w:r w:rsidR="00385AE7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="00385AE7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TT</w:t>
      </w:r>
      <w:r w:rsidR="00385AE7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接到错误报告后，会记录到</w:t>
      </w:r>
      <w:r w:rsidR="00385AE7" w:rsidRPr="00DA2A21">
        <w:rPr>
          <w:rFonts w:ascii="Consolas" w:hAnsi="Consolas" w:cs="Consolas"/>
          <w:color w:val="00B050"/>
          <w:kern w:val="0"/>
          <w:sz w:val="20"/>
          <w:szCs w:val="20"/>
        </w:rPr>
        <w:t>tip</w:t>
      </w:r>
      <w:r w:rsidR="00385AE7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的</w:t>
      </w:r>
      <w:r w:rsidR="00385AE7" w:rsidRPr="00DA2A21">
        <w:rPr>
          <w:rFonts w:ascii="Consolas" w:hAnsi="Consolas" w:cs="Consolas"/>
          <w:color w:val="00B050"/>
          <w:kern w:val="0"/>
          <w:sz w:val="20"/>
          <w:szCs w:val="20"/>
        </w:rPr>
        <w:t>diagnosticInfo</w:t>
      </w:r>
      <w:r w:rsidR="00385AE7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信息中，心跳时会传递给</w:t>
      </w:r>
      <w:r w:rsidR="00385AE7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JT</w:t>
      </w:r>
      <w:r w:rsidR="00385AE7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，并最终返回给用户，然后清理这个</w:t>
      </w:r>
      <w:r w:rsidR="00385AE7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tip</w:t>
      </w:r>
      <w:r w:rsidR="00385AE7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：</w:t>
      </w:r>
      <w:r w:rsidR="00385AE7" w:rsidRPr="00DA2A21">
        <w:rPr>
          <w:rFonts w:ascii="Consolas" w:hAnsi="Consolas" w:cs="Consolas"/>
          <w:color w:val="00B050"/>
          <w:kern w:val="0"/>
          <w:sz w:val="20"/>
          <w:szCs w:val="20"/>
        </w:rPr>
        <w:t xml:space="preserve">purgeTask(tip, </w:t>
      </w:r>
      <w:r w:rsidR="00385AE7" w:rsidRPr="00DA2A21">
        <w:rPr>
          <w:rFonts w:ascii="Consolas" w:hAnsi="Consolas" w:cs="Consolas"/>
          <w:b/>
          <w:bCs/>
          <w:color w:val="00B050"/>
          <w:kern w:val="0"/>
          <w:sz w:val="20"/>
          <w:szCs w:val="20"/>
        </w:rPr>
        <w:t>true</w:t>
      </w:r>
      <w:r w:rsidR="00510BEF" w:rsidRPr="00DA2A21">
        <w:rPr>
          <w:rFonts w:ascii="Consolas" w:hAnsi="Consolas" w:cs="Consolas"/>
          <w:color w:val="00B050"/>
          <w:kern w:val="0"/>
          <w:sz w:val="20"/>
          <w:szCs w:val="20"/>
        </w:rPr>
        <w:t>)</w:t>
      </w:r>
      <w:r w:rsidR="00385AE7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DD354E" w:rsidRPr="00DA2A21" w:rsidRDefault="00DD354E" w:rsidP="00F945EA">
      <w:pPr>
        <w:pStyle w:val="a3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oolean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isJobAbortTask()</w:t>
      </w:r>
    </w:p>
    <w:p w:rsidR="00DD354E" w:rsidRPr="00DA2A21" w:rsidRDefault="00DD354E" w:rsidP="00F945EA">
      <w:pPr>
        <w:pStyle w:val="a3"/>
        <w:autoSpaceDE w:val="0"/>
        <w:autoSpaceDN w:val="0"/>
        <w:adjustRightInd w:val="0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jobCleanup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为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tru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且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jobRunStateForCleanup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为</w:t>
      </w:r>
      <w:r w:rsidRPr="00DA2A2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KILLED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或</w:t>
      </w:r>
      <w:r w:rsidRPr="00DA2A2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FAILED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则返回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true</w:t>
      </w:r>
      <w:r w:rsidR="00137C8E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="00137C8E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即，如果一个</w:t>
      </w:r>
      <w:r w:rsidR="00137C8E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task</w:t>
      </w:r>
      <w:r w:rsidR="00137C8E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被标记为</w:t>
      </w:r>
      <w:r w:rsidR="00137C8E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cleanup</w:t>
      </w:r>
      <w:r w:rsidR="00137C8E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，且最终状态为</w:t>
      </w:r>
      <w:r w:rsidR="00137C8E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killed</w:t>
      </w:r>
      <w:r w:rsidR="00137C8E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或</w:t>
      </w:r>
      <w:r w:rsidR="00137C8E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failed</w:t>
      </w:r>
      <w:r w:rsidR="00137C8E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，则为</w:t>
      </w:r>
      <w:r w:rsidR="00137C8E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abort task</w:t>
      </w:r>
      <w:r w:rsidR="00137C8E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C401B8" w:rsidRPr="00DA2A21" w:rsidRDefault="00C401B8" w:rsidP="00F945EA">
      <w:pPr>
        <w:pStyle w:val="a3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oolean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isMapOrReduce()</w:t>
      </w:r>
    </w:p>
    <w:p w:rsidR="00A03D3E" w:rsidRPr="00DA2A21" w:rsidRDefault="00A03D3E" w:rsidP="00F945EA">
      <w:pPr>
        <w:pStyle w:val="a3"/>
        <w:autoSpaceDE w:val="0"/>
        <w:autoSpaceDN w:val="0"/>
        <w:adjustRightInd w:val="0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jobSetup</w:t>
      </w:r>
      <w:r w:rsidRPr="00DA2A21">
        <w:rPr>
          <w:rFonts w:ascii="Consolas" w:hAnsi="Consolas" w:cs="Consolas" w:hint="eastAsia"/>
          <w:color w:val="0000C0"/>
          <w:kern w:val="0"/>
          <w:sz w:val="20"/>
          <w:szCs w:val="20"/>
        </w:rPr>
        <w:t>，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jobCleanup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和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taskCleanup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都为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fals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则返回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true</w:t>
      </w:r>
    </w:p>
    <w:p w:rsidR="005F375D" w:rsidRPr="00DA2A21" w:rsidRDefault="005F375D" w:rsidP="00F945EA">
      <w:pPr>
        <w:pStyle w:val="a3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initialize(JobConf job, JobID id, Reporter reporter,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 xml:space="preserve"> boolean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useNewApi)</w:t>
      </w:r>
    </w:p>
    <w:p w:rsidR="005F375D" w:rsidRPr="00DA2A21" w:rsidRDefault="002C0598" w:rsidP="00F945EA">
      <w:pPr>
        <w:pStyle w:val="a3"/>
        <w:numPr>
          <w:ilvl w:val="1"/>
          <w:numId w:val="3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初始化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jobContext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和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taskContext</w:t>
      </w:r>
    </w:p>
    <w:p w:rsidR="002C0598" w:rsidRPr="00DA2A21" w:rsidRDefault="002C0598" w:rsidP="00F945EA">
      <w:pPr>
        <w:pStyle w:val="a3"/>
        <w:numPr>
          <w:ilvl w:val="1"/>
          <w:numId w:val="3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修改状态为</w:t>
      </w:r>
      <w:r w:rsidRPr="00DA2A2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RUNNING</w:t>
      </w:r>
    </w:p>
    <w:p w:rsidR="002C0598" w:rsidRPr="00DA2A21" w:rsidRDefault="002C0598" w:rsidP="00F945EA">
      <w:pPr>
        <w:pStyle w:val="a3"/>
        <w:numPr>
          <w:ilvl w:val="1"/>
          <w:numId w:val="3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初始化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outputFormat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和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mmitter</w:t>
      </w:r>
    </w:p>
    <w:p w:rsidR="002C0598" w:rsidRPr="00DA2A21" w:rsidRDefault="002C0598" w:rsidP="00F945EA">
      <w:pPr>
        <w:pStyle w:val="a3"/>
        <w:numPr>
          <w:ilvl w:val="1"/>
          <w:numId w:val="3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初始化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resourceCalculator</w:t>
      </w:r>
    </w:p>
    <w:p w:rsidR="00C63C92" w:rsidRPr="00DA2A21" w:rsidRDefault="00C63C92" w:rsidP="00F945EA">
      <w:pPr>
        <w:pStyle w:val="a3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done(TaskUmbilicalProtocol umbilical, TaskReporter reporter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)</w:t>
      </w:r>
    </w:p>
    <w:p w:rsidR="00C63C92" w:rsidRPr="00DA2A21" w:rsidRDefault="00C63C92" w:rsidP="00F945EA">
      <w:pPr>
        <w:pStyle w:val="a3"/>
        <w:numPr>
          <w:ilvl w:val="1"/>
          <w:numId w:val="3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更新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updateCounters();</w:t>
      </w:r>
    </w:p>
    <w:p w:rsidR="00C63C92" w:rsidRPr="00DA2A21" w:rsidRDefault="00C63C92" w:rsidP="00F945EA">
      <w:pPr>
        <w:pStyle w:val="a3"/>
        <w:numPr>
          <w:ilvl w:val="1"/>
          <w:numId w:val="3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循环调用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umbilical.commitPending(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taskI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taskStatu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jvmContex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;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直到正确的提交了任务进度</w:t>
      </w:r>
    </w:p>
    <w:p w:rsidR="00C63C92" w:rsidRPr="00DA2A21" w:rsidRDefault="00C63C92" w:rsidP="00F945EA">
      <w:pPr>
        <w:pStyle w:val="a3"/>
        <w:numPr>
          <w:ilvl w:val="1"/>
          <w:numId w:val="3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调用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commit(umbilical, reporter,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mmitt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;</w:t>
      </w:r>
      <w:r w:rsidR="00626E2A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="00626E2A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见</w:t>
      </w:r>
      <w:r w:rsidR="00626E2A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6</w:t>
      </w:r>
      <w:r w:rsidR="00626E2A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，此处会阻塞至提交成功</w:t>
      </w:r>
      <w:r w:rsidR="00626E2A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1878E2" w:rsidRPr="00DA2A21" w:rsidRDefault="001878E2" w:rsidP="00F945EA">
      <w:pPr>
        <w:pStyle w:val="a3"/>
        <w:numPr>
          <w:ilvl w:val="1"/>
          <w:numId w:val="3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设置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taskDon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set(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ru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1878E2" w:rsidRPr="00DA2A21" w:rsidRDefault="001878E2" w:rsidP="00F945EA">
      <w:pPr>
        <w:pStyle w:val="a3"/>
        <w:numPr>
          <w:ilvl w:val="1"/>
          <w:numId w:val="3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停止线程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reporter.stopCommunicationThread();</w:t>
      </w:r>
    </w:p>
    <w:p w:rsidR="001878E2" w:rsidRPr="00DA2A21" w:rsidRDefault="001878E2" w:rsidP="00F945EA">
      <w:pPr>
        <w:pStyle w:val="a3"/>
        <w:numPr>
          <w:ilvl w:val="1"/>
          <w:numId w:val="3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最后一次更新状态</w:t>
      </w:r>
      <w:r w:rsidRPr="00DA2A21">
        <w:rPr>
          <w:rFonts w:ascii="Consolas" w:hAnsi="Consolas" w:cs="Consolas"/>
          <w:color w:val="FF0000"/>
          <w:kern w:val="0"/>
          <w:sz w:val="20"/>
          <w:szCs w:val="20"/>
        </w:rPr>
        <w:t>sendLastUpd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(umbilical);</w:t>
      </w:r>
    </w:p>
    <w:p w:rsidR="001878E2" w:rsidRPr="00DA2A21" w:rsidRDefault="001878E2" w:rsidP="00F945EA">
      <w:pPr>
        <w:pStyle w:val="a3"/>
        <w:numPr>
          <w:ilvl w:val="1"/>
          <w:numId w:val="3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通知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TT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任务执行完毕</w:t>
      </w:r>
      <w:r w:rsidRPr="00DA2A21">
        <w:rPr>
          <w:rFonts w:ascii="Consolas" w:hAnsi="Consolas" w:cs="Consolas"/>
          <w:color w:val="FF0000"/>
          <w:kern w:val="0"/>
          <w:sz w:val="20"/>
          <w:szCs w:val="20"/>
        </w:rPr>
        <w:t>sendDon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(umbilical);</w:t>
      </w:r>
    </w:p>
    <w:p w:rsidR="00C17009" w:rsidRPr="00DA2A21" w:rsidRDefault="00C17009" w:rsidP="00F945EA">
      <w:pPr>
        <w:pStyle w:val="a3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commit(TaskUmbilicalProtocol umbilical, TaskReporter reporter, org.apache.hadoop.mapreduce.OutputCommitter committer)</w:t>
      </w:r>
    </w:p>
    <w:p w:rsidR="00BE468E" w:rsidRPr="00DA2A21" w:rsidRDefault="00BE468E" w:rsidP="00F945EA">
      <w:pPr>
        <w:pStyle w:val="a3"/>
        <w:numPr>
          <w:ilvl w:val="1"/>
          <w:numId w:val="3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循环调用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umbilical.canCommit(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taskI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jvmContex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直到其返回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true</w:t>
      </w:r>
    </w:p>
    <w:p w:rsidR="00BE468E" w:rsidRPr="00DA2A21" w:rsidRDefault="00BE468E" w:rsidP="00F945EA">
      <w:pPr>
        <w:pStyle w:val="a3"/>
        <w:numPr>
          <w:ilvl w:val="1"/>
          <w:numId w:val="3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提交任务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committer.commitTask(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taskContex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2862CF" w:rsidRPr="00DA2A21" w:rsidRDefault="002862CF" w:rsidP="00F945EA">
      <w:pPr>
        <w:pStyle w:val="a3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otecte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runJobCleanupTask(TaskUmbilicalProtocol umbilical, TaskReporter reporter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)</w:t>
      </w:r>
    </w:p>
    <w:p w:rsidR="002862CF" w:rsidRPr="00DA2A21" w:rsidRDefault="002862CF" w:rsidP="00F945EA">
      <w:pPr>
        <w:pStyle w:val="a3"/>
        <w:numPr>
          <w:ilvl w:val="1"/>
          <w:numId w:val="3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设置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setPhase(TaskStatus.Phase.</w:t>
      </w:r>
      <w:r w:rsidRPr="00DA2A2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CLEANUP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;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并发送状态到啊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TT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statusUpdate(umbilical);</w:t>
      </w:r>
    </w:p>
    <w:p w:rsidR="002862CF" w:rsidRPr="00DA2A21" w:rsidRDefault="006D5404" w:rsidP="00F945EA">
      <w:pPr>
        <w:pStyle w:val="a3"/>
        <w:numPr>
          <w:ilvl w:val="1"/>
          <w:numId w:val="3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lastRenderedPageBreak/>
        <w:t>如果状态为</w:t>
      </w:r>
      <w:r w:rsidRPr="00DA2A2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FAILED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和</w:t>
      </w:r>
      <w:r w:rsidRPr="00DA2A2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KILLED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则调用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mmitt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r w:rsidRPr="00DA2A21">
        <w:rPr>
          <w:rFonts w:ascii="Consolas" w:hAnsi="Consolas" w:cs="Consolas"/>
          <w:color w:val="FF0000"/>
          <w:kern w:val="0"/>
          <w:sz w:val="20"/>
          <w:szCs w:val="20"/>
        </w:rPr>
        <w:t>abortJob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jobContex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jobRunStateForCleanup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6D5404" w:rsidRPr="00DA2A21" w:rsidRDefault="006D5404" w:rsidP="00F945EA">
      <w:pPr>
        <w:pStyle w:val="a3"/>
        <w:numPr>
          <w:ilvl w:val="1"/>
          <w:numId w:val="3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状态为</w:t>
      </w:r>
      <w:r w:rsidRPr="00DA2A2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SUCCEEDED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则调用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mmitt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r w:rsidRPr="00DA2A21">
        <w:rPr>
          <w:rFonts w:ascii="Consolas" w:hAnsi="Consolas" w:cs="Consolas"/>
          <w:color w:val="FF0000"/>
          <w:kern w:val="0"/>
          <w:sz w:val="20"/>
          <w:szCs w:val="20"/>
        </w:rPr>
        <w:t>commitJob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jobContex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971DEA" w:rsidRPr="00DA2A21" w:rsidRDefault="00971DEA" w:rsidP="00F945EA">
      <w:pPr>
        <w:pStyle w:val="a3"/>
        <w:numPr>
          <w:ilvl w:val="1"/>
          <w:numId w:val="3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调用</w:t>
      </w:r>
      <w:r w:rsidRPr="00DA2A21">
        <w:rPr>
          <w:rFonts w:ascii="Consolas" w:hAnsi="Consolas" w:cs="Consolas"/>
          <w:color w:val="FF0000"/>
          <w:kern w:val="0"/>
          <w:sz w:val="20"/>
          <w:szCs w:val="20"/>
        </w:rPr>
        <w:t>don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(umbilical, reporter);</w:t>
      </w:r>
    </w:p>
    <w:p w:rsidR="00B52449" w:rsidRPr="00DA2A21" w:rsidRDefault="00B52449" w:rsidP="00F945EA">
      <w:pPr>
        <w:pStyle w:val="a3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otecte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runJobSetupTask(TaskUmbilicalProtocol umbilical, TaskReporter reporter )</w:t>
      </w:r>
    </w:p>
    <w:p w:rsidR="00B52449" w:rsidRPr="00DA2A21" w:rsidRDefault="00425684" w:rsidP="00F945EA">
      <w:pPr>
        <w:pStyle w:val="a3"/>
        <w:numPr>
          <w:ilvl w:val="1"/>
          <w:numId w:val="3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调用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mmitt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r w:rsidRPr="00DA2A21">
        <w:rPr>
          <w:rFonts w:ascii="Consolas" w:hAnsi="Consolas" w:cs="Consolas"/>
          <w:color w:val="FF0000"/>
          <w:kern w:val="0"/>
          <w:sz w:val="20"/>
          <w:szCs w:val="20"/>
        </w:rPr>
        <w:t>setupJob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jobContex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425684" w:rsidRPr="00DA2A21" w:rsidRDefault="00425684" w:rsidP="00F945EA">
      <w:pPr>
        <w:pStyle w:val="a3"/>
        <w:numPr>
          <w:ilvl w:val="1"/>
          <w:numId w:val="3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结束：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done(umbilical, reporter);</w:t>
      </w:r>
    </w:p>
    <w:p w:rsidR="00996167" w:rsidRPr="00DA2A21" w:rsidRDefault="00996167" w:rsidP="00F945EA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996167" w:rsidRPr="00DA2A21" w:rsidRDefault="00996167" w:rsidP="00F945EA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996167" w:rsidRPr="00DA2A21" w:rsidRDefault="00996167" w:rsidP="00F945EA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抽象方法：</w:t>
      </w:r>
    </w:p>
    <w:p w:rsidR="00996167" w:rsidRPr="00DA2A21" w:rsidRDefault="00996167" w:rsidP="00F945EA">
      <w:pPr>
        <w:pStyle w:val="a3"/>
        <w:numPr>
          <w:ilvl w:val="0"/>
          <w:numId w:val="4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abstrac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run(JobConf job, TaskUmbilicalProtocol umbilical)</w:t>
      </w:r>
    </w:p>
    <w:p w:rsidR="002F2CBE" w:rsidRPr="00DA2A21" w:rsidRDefault="00996167" w:rsidP="00F945EA">
      <w:pPr>
        <w:pStyle w:val="a3"/>
        <w:numPr>
          <w:ilvl w:val="0"/>
          <w:numId w:val="4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abstrac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TaskRunner createRunner(TaskTracker tracker, TaskTracker.TaskInProgress tip, TaskTracker.RunningJob rjob )</w:t>
      </w:r>
    </w:p>
    <w:p w:rsidR="00F4799A" w:rsidRPr="00DA2A21" w:rsidRDefault="00F4799A" w:rsidP="00F945EA">
      <w:pPr>
        <w:pStyle w:val="2"/>
        <w:jc w:val="left"/>
      </w:pPr>
      <w:r w:rsidRPr="00DA2A21">
        <w:t>TaskReporter</w:t>
      </w:r>
    </w:p>
    <w:p w:rsidR="00F4799A" w:rsidRPr="00DA2A21" w:rsidRDefault="00094A46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实现了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Runnabl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</w:t>
      </w:r>
      <w:r w:rsidR="00F4799A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负责和主进程通信，报告</w:t>
      </w:r>
      <w:r w:rsidR="00F4799A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task</w:t>
      </w:r>
      <w:r w:rsidR="00F4799A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的执行状态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和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TT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通信</w:t>
      </w:r>
    </w:p>
    <w:p w:rsidR="00E94E92" w:rsidRPr="00DA2A21" w:rsidRDefault="00E94E92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E94E92" w:rsidRPr="00DA2A21" w:rsidRDefault="00E94E92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属性：</w:t>
      </w:r>
    </w:p>
    <w:p w:rsidR="00E94E92" w:rsidRPr="00DA2A21" w:rsidRDefault="00E94E92" w:rsidP="008C2B0F">
      <w:pPr>
        <w:pStyle w:val="a3"/>
        <w:numPr>
          <w:ilvl w:val="0"/>
          <w:numId w:val="5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TaskUmbilicalProtocol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umbilic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E94E92" w:rsidRPr="00DA2A21" w:rsidRDefault="00E94E92" w:rsidP="008C2B0F">
      <w:pPr>
        <w:pStyle w:val="a3"/>
        <w:numPr>
          <w:ilvl w:val="0"/>
          <w:numId w:val="5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InputSplit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pli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ul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E94E92" w:rsidRPr="00DA2A21" w:rsidRDefault="00E94E92" w:rsidP="008C2B0F">
      <w:pPr>
        <w:pStyle w:val="a3"/>
        <w:numPr>
          <w:ilvl w:val="0"/>
          <w:numId w:val="5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Progress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taskProgres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E94E92" w:rsidRPr="00DA2A21" w:rsidRDefault="00E94E92" w:rsidP="008C2B0F">
      <w:pPr>
        <w:pStyle w:val="a3"/>
        <w:numPr>
          <w:ilvl w:val="0"/>
          <w:numId w:val="5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JvmContext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jvmContex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E94E92" w:rsidRPr="00DA2A21" w:rsidRDefault="00E94E92" w:rsidP="008C2B0F">
      <w:pPr>
        <w:pStyle w:val="a3"/>
        <w:numPr>
          <w:ilvl w:val="0"/>
          <w:numId w:val="5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Thread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pingThrea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ul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E94E92" w:rsidRPr="00DA2A21" w:rsidRDefault="00E94E92" w:rsidP="008C2B0F">
      <w:pPr>
        <w:pStyle w:val="a3"/>
        <w:numPr>
          <w:ilvl w:val="0"/>
          <w:numId w:val="5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static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PROGRESS_STATUS_LEN_LIMI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512;</w:t>
      </w:r>
    </w:p>
    <w:p w:rsidR="00E94E92" w:rsidRPr="00DA2A21" w:rsidRDefault="00E94E92" w:rsidP="008C2B0F">
      <w:pPr>
        <w:pStyle w:val="a3"/>
        <w:numPr>
          <w:ilvl w:val="0"/>
          <w:numId w:val="5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oolean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don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ru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E94E92" w:rsidRPr="00DA2A21" w:rsidRDefault="00E94E92" w:rsidP="008C2B0F">
      <w:pPr>
        <w:pStyle w:val="a3"/>
        <w:numPr>
          <w:ilvl w:val="0"/>
          <w:numId w:val="5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Object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lock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Object();</w:t>
      </w:r>
    </w:p>
    <w:p w:rsidR="00C712B3" w:rsidRPr="00DA2A21" w:rsidRDefault="00C712B3" w:rsidP="00F945EA">
      <w:pPr>
        <w:jc w:val="left"/>
        <w:rPr>
          <w:rFonts w:ascii="Consolas" w:hAnsi="Consolas" w:cs="Consolas"/>
          <w:sz w:val="20"/>
          <w:szCs w:val="20"/>
        </w:rPr>
      </w:pPr>
    </w:p>
    <w:p w:rsidR="00C712B3" w:rsidRPr="00DA2A21" w:rsidRDefault="00C712B3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run()</w:t>
      </w:r>
    </w:p>
    <w:p w:rsidR="00C712B3" w:rsidRPr="00DA2A21" w:rsidRDefault="00C712B3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和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TT</w:t>
      </w:r>
      <w:r w:rsidR="00B7394A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通信的主循环：</w:t>
      </w:r>
    </w:p>
    <w:p w:rsidR="00B7394A" w:rsidRPr="00DA2A21" w:rsidRDefault="0053688C" w:rsidP="008C2B0F">
      <w:pPr>
        <w:pStyle w:val="a3"/>
        <w:numPr>
          <w:ilvl w:val="0"/>
          <w:numId w:val="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sendProgress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为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tru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</w:p>
    <w:p w:rsidR="0053688C" w:rsidRPr="00DA2A21" w:rsidRDefault="0053688C" w:rsidP="008C2B0F">
      <w:pPr>
        <w:pStyle w:val="a3"/>
        <w:numPr>
          <w:ilvl w:val="1"/>
          <w:numId w:val="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调用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updateCounters();</w:t>
      </w:r>
    </w:p>
    <w:p w:rsidR="0053688C" w:rsidRPr="00DA2A21" w:rsidRDefault="0053688C" w:rsidP="008C2B0F">
      <w:pPr>
        <w:pStyle w:val="a3"/>
        <w:numPr>
          <w:ilvl w:val="1"/>
          <w:numId w:val="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更新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taskStatu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statusUpdate(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taskProgres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get(),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taskProgres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toString(),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unter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53688C" w:rsidRPr="00DA2A21" w:rsidRDefault="0053688C" w:rsidP="008C2B0F">
      <w:pPr>
        <w:pStyle w:val="a3"/>
        <w:numPr>
          <w:ilvl w:val="1"/>
          <w:numId w:val="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发送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taskFound =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umbilic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statusUpdate(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taskI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taskStatu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jvmContex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53688C" w:rsidRPr="00DA2A21" w:rsidRDefault="0053688C" w:rsidP="008C2B0F">
      <w:pPr>
        <w:pStyle w:val="a3"/>
        <w:numPr>
          <w:ilvl w:val="1"/>
          <w:numId w:val="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清空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taskStatu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clearStatus();</w:t>
      </w:r>
    </w:p>
    <w:p w:rsidR="0053688C" w:rsidRPr="00DA2A21" w:rsidRDefault="0053688C" w:rsidP="008C2B0F">
      <w:pPr>
        <w:pStyle w:val="a3"/>
        <w:numPr>
          <w:ilvl w:val="0"/>
          <w:numId w:val="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否则，只需要发送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ping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taskFound =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umbilic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ping(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taskI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jvmContex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8C2D08" w:rsidRPr="00DA2A21" w:rsidRDefault="008C2D08" w:rsidP="008C2B0F">
      <w:pPr>
        <w:pStyle w:val="a3"/>
        <w:numPr>
          <w:ilvl w:val="0"/>
          <w:numId w:val="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taskFound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为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fals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即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TT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没有保存本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task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的信息，则调用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resetDoneFlag();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然后退出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System.</w:t>
      </w:r>
      <w:r w:rsidRPr="00DA2A21"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exi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(66);</w:t>
      </w:r>
    </w:p>
    <w:p w:rsidR="00634FD8" w:rsidRPr="00DA2A21" w:rsidRDefault="00634FD8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634FD8" w:rsidRPr="00DA2A21" w:rsidRDefault="00634FD8" w:rsidP="00F945EA">
      <w:pPr>
        <w:pStyle w:val="2"/>
        <w:jc w:val="left"/>
      </w:pPr>
      <w:r w:rsidRPr="00DA2A21">
        <w:lastRenderedPageBreak/>
        <w:t>CombinerRunner&lt;K,V&gt;</w:t>
      </w:r>
    </w:p>
    <w:p w:rsidR="00634FD8" w:rsidRPr="00DA2A21" w:rsidRDefault="00387957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属性：</w:t>
      </w:r>
    </w:p>
    <w:p w:rsidR="00387957" w:rsidRPr="00DA2A21" w:rsidRDefault="00387957" w:rsidP="008C2B0F">
      <w:pPr>
        <w:pStyle w:val="a3"/>
        <w:numPr>
          <w:ilvl w:val="0"/>
          <w:numId w:val="7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otecte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Counters.Counter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inputCount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387957" w:rsidRPr="00DA2A21" w:rsidRDefault="00387957" w:rsidP="008C2B0F">
      <w:pPr>
        <w:pStyle w:val="a3"/>
        <w:numPr>
          <w:ilvl w:val="0"/>
          <w:numId w:val="7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otecte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JobConf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job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387957" w:rsidRPr="00DA2A21" w:rsidRDefault="00387957" w:rsidP="008C2B0F">
      <w:pPr>
        <w:pStyle w:val="a3"/>
        <w:numPr>
          <w:ilvl w:val="0"/>
          <w:numId w:val="7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otecte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TaskReporter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report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AA3E60" w:rsidRPr="00DA2A21" w:rsidRDefault="00AA3E60" w:rsidP="00F945EA">
      <w:pPr>
        <w:jc w:val="left"/>
        <w:rPr>
          <w:rFonts w:ascii="Consolas" w:hAnsi="Consolas" w:cs="Consolas"/>
          <w:sz w:val="20"/>
          <w:szCs w:val="20"/>
        </w:rPr>
      </w:pPr>
    </w:p>
    <w:p w:rsidR="00AA3E60" w:rsidRPr="00DA2A21" w:rsidRDefault="00AA3E60" w:rsidP="00F945EA">
      <w:pPr>
        <w:jc w:val="left"/>
        <w:rPr>
          <w:rFonts w:ascii="Consolas" w:hAnsi="Consolas" w:cs="Consolas"/>
          <w:sz w:val="20"/>
          <w:szCs w:val="20"/>
        </w:rPr>
      </w:pPr>
      <w:r w:rsidRPr="00DA2A21">
        <w:rPr>
          <w:rFonts w:ascii="Consolas" w:hAnsi="Consolas" w:cs="Consolas" w:hint="eastAsia"/>
          <w:sz w:val="20"/>
          <w:szCs w:val="20"/>
        </w:rPr>
        <w:t>抽象方法：</w:t>
      </w:r>
    </w:p>
    <w:p w:rsidR="00AA3E60" w:rsidRPr="00DA2A21" w:rsidRDefault="00AA3E60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abstrac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combine(RawKeyValueIterator iterator, OutputCollector&lt;K,V&gt; collector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)</w:t>
      </w:r>
    </w:p>
    <w:p w:rsidR="00AA3E60" w:rsidRPr="00DA2A21" w:rsidRDefault="00AA3E60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1B0B20" w:rsidRPr="00DA2A21" w:rsidRDefault="001B0B20" w:rsidP="00F945EA">
      <w:pPr>
        <w:pStyle w:val="3"/>
        <w:jc w:val="left"/>
      </w:pPr>
      <w:r w:rsidRPr="00DA2A21">
        <w:t>OldCombinerRunner&lt;K,V&gt;</w:t>
      </w:r>
    </w:p>
    <w:p w:rsidR="0076351D" w:rsidRPr="00DA2A21" w:rsidRDefault="0076351D" w:rsidP="00F945EA">
      <w:pPr>
        <w:pStyle w:val="3"/>
        <w:jc w:val="left"/>
      </w:pPr>
      <w:r w:rsidRPr="00DA2A21">
        <w:t>NewCombinerRunner</w:t>
      </w:r>
      <w:r w:rsidR="002C27C6" w:rsidRPr="00DA2A21">
        <w:t>&lt;K,</w:t>
      </w:r>
      <w:r w:rsidRPr="00DA2A21">
        <w:t>V&gt;</w:t>
      </w:r>
    </w:p>
    <w:p w:rsidR="003B20D1" w:rsidRPr="00DA2A21" w:rsidRDefault="003B20D1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上面两个是新旧两种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api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其实最后都是调用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Reducer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Pr="00DA2A21">
        <w:rPr>
          <w:rFonts w:ascii="Consolas" w:hAnsi="Consolas" w:cs="Consolas"/>
          <w:color w:val="FF0000"/>
          <w:kern w:val="0"/>
          <w:sz w:val="20"/>
          <w:szCs w:val="20"/>
        </w:rPr>
        <w:t>reduc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方法</w:t>
      </w:r>
    </w:p>
    <w:p w:rsidR="00B15E83" w:rsidRPr="00DA2A21" w:rsidRDefault="00B15E83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B15E83" w:rsidRPr="00DA2A21" w:rsidRDefault="00B15E83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B15E83" w:rsidRPr="00DA2A21" w:rsidRDefault="00B15E83" w:rsidP="00F945EA">
      <w:pPr>
        <w:pStyle w:val="1"/>
        <w:jc w:val="left"/>
      </w:pPr>
      <w:r w:rsidRPr="00DA2A21">
        <w:t>MapTask</w:t>
      </w:r>
    </w:p>
    <w:p w:rsidR="00B15E83" w:rsidRPr="00DA2A21" w:rsidRDefault="00B15E83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继承自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Task</w:t>
      </w:r>
      <w:r w:rsidR="00E3557F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处理</w:t>
      </w:r>
      <w:r w:rsidR="00E3557F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ap</w:t>
      </w:r>
      <w:r w:rsidR="00E3557F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任务</w:t>
      </w:r>
    </w:p>
    <w:p w:rsidR="005B7368" w:rsidRPr="00DA2A21" w:rsidRDefault="005B7368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5B7368" w:rsidRPr="00DA2A21" w:rsidRDefault="00550D60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实例块中</w:t>
      </w:r>
      <w:r w:rsidR="005B7368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会执行：</w:t>
      </w:r>
    </w:p>
    <w:p w:rsidR="005B7368" w:rsidRPr="00DA2A21" w:rsidRDefault="005B7368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setPhase(TaskStatus.Phase.</w:t>
      </w:r>
      <w:r w:rsidRPr="00DA2A2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MAP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E3557F" w:rsidRPr="00DA2A21" w:rsidRDefault="00E3557F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E3557F" w:rsidRPr="00DA2A21" w:rsidRDefault="005B7368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属性：</w:t>
      </w:r>
    </w:p>
    <w:p w:rsidR="005B7368" w:rsidRPr="00DA2A21" w:rsidRDefault="005B7368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TaskSplitIndex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plitMetaInfo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TaskSplitIndex();</w:t>
      </w:r>
    </w:p>
    <w:p w:rsidR="005D53D1" w:rsidRPr="00DA2A21" w:rsidRDefault="005D53D1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5D53D1" w:rsidRPr="00DA2A21" w:rsidRDefault="005D53D1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方法：</w:t>
      </w:r>
    </w:p>
    <w:p w:rsidR="005D53D1" w:rsidRPr="00DA2A21" w:rsidRDefault="005D53D1" w:rsidP="008C2B0F">
      <w:pPr>
        <w:pStyle w:val="a3"/>
        <w:numPr>
          <w:ilvl w:val="0"/>
          <w:numId w:val="10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run(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JobConf job,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TaskUmbilicalProtocol umbilical)</w:t>
      </w:r>
    </w:p>
    <w:p w:rsidR="005D53D1" w:rsidRPr="00DA2A21" w:rsidRDefault="005D53D1" w:rsidP="008C2B0F">
      <w:pPr>
        <w:pStyle w:val="a3"/>
        <w:numPr>
          <w:ilvl w:val="1"/>
          <w:numId w:val="10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初始化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TaskReporter reporter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TaskReporter(getProgress(), umbilical,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 xml:space="preserve"> jvmContex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;</w:t>
      </w:r>
      <w:r w:rsidR="00F3056C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并启动</w:t>
      </w:r>
      <w:r w:rsidR="00F3056C" w:rsidRPr="00DA2A21">
        <w:rPr>
          <w:rFonts w:ascii="Consolas" w:hAnsi="Consolas" w:cs="Consolas"/>
          <w:color w:val="000000"/>
          <w:kern w:val="0"/>
          <w:sz w:val="20"/>
          <w:szCs w:val="20"/>
        </w:rPr>
        <w:t>reporter.startCommunicationThread();</w:t>
      </w:r>
    </w:p>
    <w:p w:rsidR="005D53D1" w:rsidRPr="00DA2A21" w:rsidRDefault="00F3056C" w:rsidP="008C2B0F">
      <w:pPr>
        <w:pStyle w:val="a3"/>
        <w:numPr>
          <w:ilvl w:val="1"/>
          <w:numId w:val="10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初始化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initialize(job, getJobID(), reporter, useNewApi);</w:t>
      </w:r>
    </w:p>
    <w:p w:rsidR="00BF4C8B" w:rsidRPr="00DA2A21" w:rsidRDefault="00BF4C8B" w:rsidP="008C2B0F">
      <w:pPr>
        <w:pStyle w:val="a3"/>
        <w:numPr>
          <w:ilvl w:val="1"/>
          <w:numId w:val="10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不是正式的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ap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任务：</w:t>
      </w:r>
    </w:p>
    <w:p w:rsidR="00F3056C" w:rsidRPr="00DA2A21" w:rsidRDefault="00F3056C" w:rsidP="008C2B0F">
      <w:pPr>
        <w:pStyle w:val="a3"/>
        <w:numPr>
          <w:ilvl w:val="2"/>
          <w:numId w:val="1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jobCleanup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则调用</w:t>
      </w:r>
      <w:r w:rsidRPr="00DA2A21">
        <w:rPr>
          <w:rFonts w:ascii="Consolas" w:hAnsi="Consolas" w:cs="Consolas"/>
          <w:color w:val="FF0000"/>
          <w:kern w:val="0"/>
          <w:sz w:val="20"/>
          <w:szCs w:val="20"/>
        </w:rPr>
        <w:t>runJobCleanupTask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(umbilical, reporter);</w:t>
      </w:r>
    </w:p>
    <w:p w:rsidR="00F3056C" w:rsidRPr="00DA2A21" w:rsidRDefault="00F3056C" w:rsidP="008C2B0F">
      <w:pPr>
        <w:pStyle w:val="a3"/>
        <w:numPr>
          <w:ilvl w:val="2"/>
          <w:numId w:val="1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jobSetup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则调用</w:t>
      </w:r>
      <w:r w:rsidRPr="00DA2A21">
        <w:rPr>
          <w:rFonts w:ascii="Consolas" w:hAnsi="Consolas" w:cs="Consolas"/>
          <w:color w:val="FF0000"/>
          <w:kern w:val="0"/>
          <w:sz w:val="20"/>
          <w:szCs w:val="20"/>
        </w:rPr>
        <w:t>runJobSetupTask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(umbilical, reporter);</w:t>
      </w:r>
    </w:p>
    <w:p w:rsidR="00F3056C" w:rsidRPr="00DA2A21" w:rsidRDefault="00F3056C" w:rsidP="008C2B0F">
      <w:pPr>
        <w:pStyle w:val="a3"/>
        <w:numPr>
          <w:ilvl w:val="2"/>
          <w:numId w:val="1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taskCleanup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则调用</w:t>
      </w:r>
      <w:r w:rsidRPr="00DA2A21">
        <w:rPr>
          <w:rFonts w:ascii="Consolas" w:hAnsi="Consolas" w:cs="Consolas"/>
          <w:color w:val="FF0000"/>
          <w:kern w:val="0"/>
          <w:sz w:val="20"/>
          <w:szCs w:val="20"/>
        </w:rPr>
        <w:t>runTaskCleanupTask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(umbilical, reporter);</w:t>
      </w:r>
    </w:p>
    <w:p w:rsidR="00BF4C8B" w:rsidRPr="00DA2A21" w:rsidRDefault="00BF4C8B" w:rsidP="008C2B0F">
      <w:pPr>
        <w:pStyle w:val="a3"/>
        <w:numPr>
          <w:ilvl w:val="2"/>
          <w:numId w:val="1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上面三个都是调用父类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Task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的方法，调用后直接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return</w:t>
      </w:r>
    </w:p>
    <w:p w:rsidR="00BF4C8B" w:rsidRPr="00DA2A21" w:rsidRDefault="00BF4C8B" w:rsidP="008C2B0F">
      <w:pPr>
        <w:pStyle w:val="a3"/>
        <w:numPr>
          <w:ilvl w:val="1"/>
          <w:numId w:val="1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lastRenderedPageBreak/>
        <w:t>调用</w:t>
      </w:r>
      <w:r w:rsidRPr="00DA2A21">
        <w:rPr>
          <w:rFonts w:ascii="Consolas" w:hAnsi="Consolas" w:cs="Consolas"/>
          <w:color w:val="FF0000"/>
          <w:kern w:val="0"/>
          <w:sz w:val="20"/>
          <w:szCs w:val="20"/>
        </w:rPr>
        <w:t>runNewMapp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(job,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plitMetaInfo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, umbilical, reporter);</w:t>
      </w:r>
    </w:p>
    <w:p w:rsidR="00782A64" w:rsidRPr="00DA2A21" w:rsidRDefault="00782A64" w:rsidP="008C2B0F">
      <w:pPr>
        <w:pStyle w:val="a3"/>
        <w:numPr>
          <w:ilvl w:val="1"/>
          <w:numId w:val="1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全部运行结束后，调用</w:t>
      </w:r>
      <w:r w:rsidRPr="00DA2A21">
        <w:rPr>
          <w:rFonts w:ascii="Consolas" w:hAnsi="Consolas" w:cs="Consolas"/>
          <w:color w:val="FF0000"/>
          <w:kern w:val="0"/>
          <w:sz w:val="20"/>
          <w:szCs w:val="20"/>
        </w:rPr>
        <w:t>don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(umbilical, reporter);</w:t>
      </w:r>
    </w:p>
    <w:p w:rsidR="003A2857" w:rsidRPr="00DA2A21" w:rsidRDefault="003A2857" w:rsidP="008C2B0F">
      <w:pPr>
        <w:pStyle w:val="a3"/>
        <w:numPr>
          <w:ilvl w:val="0"/>
          <w:numId w:val="1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runNewMapper(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JobConf job,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 xml:space="preserve"> 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TaskSplitIndex splitIndex,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 xml:space="preserve"> 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TaskUmbilicalProtocol umbilical, TaskReporter reporter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)</w:t>
      </w:r>
    </w:p>
    <w:p w:rsidR="00904F9C" w:rsidRPr="00DA2A21" w:rsidRDefault="00904F9C" w:rsidP="008C2B0F">
      <w:pPr>
        <w:pStyle w:val="a3"/>
        <w:numPr>
          <w:ilvl w:val="1"/>
          <w:numId w:val="1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初始化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TaskAttemptContext taskContext</w:t>
      </w:r>
    </w:p>
    <w:p w:rsidR="00904F9C" w:rsidRPr="00DA2A21" w:rsidRDefault="00904F9C" w:rsidP="008C2B0F">
      <w:pPr>
        <w:pStyle w:val="a3"/>
        <w:numPr>
          <w:ilvl w:val="1"/>
          <w:numId w:val="1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从配置中读取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Mapper&lt;INKEY,INVALUE,OUTKEY,OUTVALUE&gt; mapper</w:t>
      </w:r>
    </w:p>
    <w:p w:rsidR="00D65D85" w:rsidRPr="00DA2A21" w:rsidRDefault="00D65D85" w:rsidP="008C2B0F">
      <w:pPr>
        <w:pStyle w:val="a3"/>
        <w:numPr>
          <w:ilvl w:val="1"/>
          <w:numId w:val="1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从配置中读取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InputFormat&lt;INKEY,INVALUE&gt; inputFormat</w:t>
      </w:r>
    </w:p>
    <w:p w:rsidR="00AA0081" w:rsidRPr="00DA2A21" w:rsidRDefault="00316D6F" w:rsidP="008C2B0F">
      <w:pPr>
        <w:pStyle w:val="a3"/>
        <w:numPr>
          <w:ilvl w:val="1"/>
          <w:numId w:val="1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构建</w:t>
      </w:r>
      <w:r w:rsidR="00D65D85" w:rsidRPr="00DA2A21">
        <w:rPr>
          <w:rFonts w:ascii="Consolas" w:hAnsi="Consolas" w:cs="Consolas"/>
          <w:color w:val="000000"/>
          <w:kern w:val="0"/>
          <w:sz w:val="20"/>
          <w:szCs w:val="20"/>
        </w:rPr>
        <w:t>InputSplit split</w:t>
      </w:r>
      <w:r w:rsidR="00D65D85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 xml:space="preserve"> = </w:t>
      </w:r>
      <w:r w:rsidR="00D65D85" w:rsidRPr="00DA2A21">
        <w:rPr>
          <w:rFonts w:ascii="Consolas" w:hAnsi="Consolas" w:cs="Consolas"/>
          <w:color w:val="FF0000"/>
          <w:kern w:val="0"/>
          <w:sz w:val="20"/>
          <w:szCs w:val="20"/>
        </w:rPr>
        <w:t>getSplitDetails</w:t>
      </w:r>
      <w:r w:rsidR="00D65D85" w:rsidRPr="00DA2A21"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 w:rsidR="00D65D85"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="00D65D85"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Path(splitIndex.getSplitLocation()),</w:t>
      </w:r>
      <w:r w:rsidR="00C04A3D" w:rsidRPr="00DA2A21">
        <w:rPr>
          <w:rFonts w:ascii="Consolas" w:hAnsi="Consolas" w:cs="Consolas"/>
          <w:color w:val="000000"/>
          <w:kern w:val="0"/>
          <w:sz w:val="20"/>
          <w:szCs w:val="20"/>
        </w:rPr>
        <w:t>splitIndex.getStartOffset());</w:t>
      </w:r>
    </w:p>
    <w:p w:rsidR="0005216A" w:rsidRPr="00DA2A21" w:rsidRDefault="0005216A" w:rsidP="008C2B0F">
      <w:pPr>
        <w:pStyle w:val="a3"/>
        <w:numPr>
          <w:ilvl w:val="1"/>
          <w:numId w:val="1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新建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RecordReader&lt;INKEY,INVALUE&gt; input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=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NewTrackingRecordReader&lt;INKEY,INVALUE&gt;</w:t>
      </w:r>
    </w:p>
    <w:p w:rsidR="00E93D06" w:rsidRPr="00DA2A21" w:rsidRDefault="00E93D06" w:rsidP="008C2B0F">
      <w:pPr>
        <w:pStyle w:val="a3"/>
        <w:numPr>
          <w:ilvl w:val="1"/>
          <w:numId w:val="1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reduc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数目为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0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则初始化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output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为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NewDirectOutputCollector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</w:t>
      </w:r>
      <w:r w:rsidR="00F24933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否则初始化</w:t>
      </w:r>
      <w:r w:rsidR="00F24933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output</w:t>
      </w:r>
      <w:r w:rsidR="00F24933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为</w:t>
      </w:r>
      <w:r w:rsidR="00F24933" w:rsidRPr="00DA2A21">
        <w:rPr>
          <w:rFonts w:ascii="Consolas" w:hAnsi="Consolas" w:cs="Consolas"/>
          <w:color w:val="000000"/>
          <w:kern w:val="0"/>
          <w:sz w:val="20"/>
          <w:szCs w:val="20"/>
        </w:rPr>
        <w:t>NewOutputCollector</w:t>
      </w:r>
    </w:p>
    <w:p w:rsidR="000D0C9B" w:rsidRPr="00DA2A21" w:rsidRDefault="000D0C9B" w:rsidP="008C2B0F">
      <w:pPr>
        <w:pStyle w:val="a3"/>
        <w:numPr>
          <w:ilvl w:val="1"/>
          <w:numId w:val="1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使用反射初始化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Mapper.Context</w:t>
      </w:r>
      <w:r w:rsidR="00CB3237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 xml:space="preserve"> </w:t>
      </w:r>
      <w:r w:rsidR="00CB3237" w:rsidRPr="00DA2A21">
        <w:rPr>
          <w:rFonts w:ascii="Consolas" w:hAnsi="Consolas" w:cs="Consolas"/>
          <w:color w:val="000000"/>
          <w:kern w:val="0"/>
          <w:sz w:val="20"/>
          <w:szCs w:val="20"/>
        </w:rPr>
        <w:t>mapperContext</w:t>
      </w:r>
    </w:p>
    <w:p w:rsidR="00B7497E" w:rsidRPr="00DA2A21" w:rsidRDefault="00B7497E" w:rsidP="008C2B0F">
      <w:pPr>
        <w:pStyle w:val="a3"/>
        <w:numPr>
          <w:ilvl w:val="1"/>
          <w:numId w:val="1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初始化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input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input.</w:t>
      </w:r>
      <w:r w:rsidRPr="00DA2A21">
        <w:rPr>
          <w:rFonts w:ascii="Consolas" w:hAnsi="Consolas" w:cs="Consolas"/>
          <w:color w:val="FF0000"/>
          <w:kern w:val="0"/>
          <w:sz w:val="20"/>
          <w:szCs w:val="20"/>
        </w:rPr>
        <w:t>initializ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(split, mapperContext);</w:t>
      </w:r>
    </w:p>
    <w:p w:rsidR="004F34ED" w:rsidRPr="00DA2A21" w:rsidRDefault="004F34ED" w:rsidP="008C2B0F">
      <w:pPr>
        <w:pStyle w:val="a3"/>
        <w:numPr>
          <w:ilvl w:val="1"/>
          <w:numId w:val="1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开始执行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ap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任务：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mapper.</w:t>
      </w:r>
      <w:r w:rsidRPr="00DA2A21">
        <w:rPr>
          <w:rFonts w:ascii="Consolas" w:hAnsi="Consolas" w:cs="Consolas"/>
          <w:color w:val="FF0000"/>
          <w:kern w:val="0"/>
          <w:sz w:val="20"/>
          <w:szCs w:val="20"/>
        </w:rPr>
        <w:t>run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(mapperContext);</w:t>
      </w:r>
    </w:p>
    <w:p w:rsidR="005157CC" w:rsidRPr="00DA2A21" w:rsidRDefault="005157CC" w:rsidP="008C2B0F">
      <w:pPr>
        <w:pStyle w:val="a3"/>
        <w:numPr>
          <w:ilvl w:val="1"/>
          <w:numId w:val="1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最后关闭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input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和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output</w:t>
      </w:r>
    </w:p>
    <w:p w:rsidR="00AA0081" w:rsidRPr="00DA2A21" w:rsidRDefault="00AA0081" w:rsidP="00F945EA">
      <w:pPr>
        <w:pStyle w:val="2"/>
        <w:jc w:val="left"/>
      </w:pPr>
      <w:r w:rsidRPr="00DA2A21">
        <w:t>TrackedRecordReader&lt;K, V&gt;</w:t>
      </w:r>
    </w:p>
    <w:p w:rsidR="00AA0081" w:rsidRPr="00DA2A21" w:rsidRDefault="00AA0081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实现了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RecordReader&lt;K,V&gt;</w:t>
      </w:r>
    </w:p>
    <w:p w:rsidR="00AA0081" w:rsidRPr="00DA2A21" w:rsidRDefault="00AA0081" w:rsidP="00F945E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color w:val="3F5FBF"/>
          <w:kern w:val="0"/>
          <w:sz w:val="20"/>
          <w:szCs w:val="20"/>
        </w:rPr>
        <w:t>/**</w:t>
      </w:r>
    </w:p>
    <w:p w:rsidR="00AA0081" w:rsidRPr="00DA2A21" w:rsidRDefault="00AA0081" w:rsidP="00F945E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color w:val="3F5FBF"/>
          <w:kern w:val="0"/>
          <w:sz w:val="20"/>
          <w:szCs w:val="20"/>
        </w:rPr>
        <w:t>* This class wraps the user's record reader to update the counters and</w:t>
      </w:r>
    </w:p>
    <w:p w:rsidR="00AA0081" w:rsidRPr="00DA2A21" w:rsidRDefault="00AA0081" w:rsidP="00F945E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color w:val="3F5FBF"/>
          <w:kern w:val="0"/>
          <w:sz w:val="20"/>
          <w:szCs w:val="20"/>
        </w:rPr>
        <w:t>* progress as records are read.</w:t>
      </w:r>
    </w:p>
    <w:p w:rsidR="00AA0081" w:rsidRPr="00DA2A21" w:rsidRDefault="00AA0081" w:rsidP="00F945EA">
      <w:pPr>
        <w:jc w:val="left"/>
        <w:rPr>
          <w:rFonts w:ascii="Consolas" w:hAnsi="Consolas" w:cs="Consolas"/>
          <w:color w:val="3F5FBF"/>
          <w:kern w:val="0"/>
          <w:sz w:val="20"/>
          <w:szCs w:val="20"/>
        </w:rPr>
      </w:pPr>
      <w:r w:rsidRPr="00DA2A21">
        <w:rPr>
          <w:rFonts w:ascii="Consolas" w:hAnsi="Consolas" w:cs="Consolas"/>
          <w:color w:val="3F5FBF"/>
          <w:kern w:val="0"/>
          <w:sz w:val="20"/>
          <w:szCs w:val="20"/>
        </w:rPr>
        <w:t>*/</w:t>
      </w:r>
    </w:p>
    <w:p w:rsidR="003365A9" w:rsidRPr="00DA2A21" w:rsidRDefault="003365A9" w:rsidP="00F945EA">
      <w:pPr>
        <w:jc w:val="left"/>
        <w:rPr>
          <w:rFonts w:ascii="Consolas" w:hAnsi="Consolas" w:cs="Consolas"/>
          <w:color w:val="3F5FBF"/>
          <w:kern w:val="0"/>
          <w:sz w:val="20"/>
          <w:szCs w:val="20"/>
        </w:rPr>
      </w:pPr>
    </w:p>
    <w:p w:rsidR="003365A9" w:rsidRPr="00DA2A21" w:rsidRDefault="003365A9" w:rsidP="00F945EA">
      <w:pPr>
        <w:pStyle w:val="2"/>
        <w:jc w:val="left"/>
      </w:pPr>
      <w:r w:rsidRPr="00DA2A21">
        <w:t>SkippingRecordReader&lt;K, V&gt;</w:t>
      </w:r>
    </w:p>
    <w:p w:rsidR="003365A9" w:rsidRPr="00DA2A21" w:rsidRDefault="003365A9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继承自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TrackedRecordReader&lt;K,V&gt;</w:t>
      </w:r>
    </w:p>
    <w:p w:rsidR="00C34EF5" w:rsidRPr="00DA2A21" w:rsidRDefault="00C34EF5" w:rsidP="00F945E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color w:val="3F5FBF"/>
          <w:kern w:val="0"/>
          <w:sz w:val="20"/>
          <w:szCs w:val="20"/>
        </w:rPr>
        <w:t>/**</w:t>
      </w:r>
    </w:p>
    <w:p w:rsidR="00C34EF5" w:rsidRPr="00DA2A21" w:rsidRDefault="00C34EF5" w:rsidP="00F945E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color w:val="3F5FBF"/>
          <w:kern w:val="0"/>
          <w:sz w:val="20"/>
          <w:szCs w:val="20"/>
        </w:rPr>
        <w:t>* This class skips the records based on the failed ranges from previous</w:t>
      </w:r>
    </w:p>
    <w:p w:rsidR="00C34EF5" w:rsidRPr="00DA2A21" w:rsidRDefault="00C34EF5" w:rsidP="00F945E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color w:val="3F5FBF"/>
          <w:kern w:val="0"/>
          <w:sz w:val="20"/>
          <w:szCs w:val="20"/>
        </w:rPr>
        <w:t>* attempts.</w:t>
      </w:r>
    </w:p>
    <w:p w:rsidR="00C34EF5" w:rsidRPr="00DA2A21" w:rsidRDefault="00C34EF5" w:rsidP="00F945EA">
      <w:pPr>
        <w:jc w:val="left"/>
        <w:rPr>
          <w:rFonts w:ascii="Consolas" w:hAnsi="Consolas" w:cs="Consolas"/>
          <w:color w:val="3F5FBF"/>
          <w:kern w:val="0"/>
          <w:sz w:val="20"/>
          <w:szCs w:val="20"/>
        </w:rPr>
      </w:pPr>
      <w:r w:rsidRPr="00DA2A21">
        <w:rPr>
          <w:rFonts w:ascii="Consolas" w:hAnsi="Consolas" w:cs="Consolas"/>
          <w:color w:val="3F5FBF"/>
          <w:kern w:val="0"/>
          <w:sz w:val="20"/>
          <w:szCs w:val="20"/>
        </w:rPr>
        <w:t>*/</w:t>
      </w:r>
    </w:p>
    <w:p w:rsidR="00C34EF5" w:rsidRPr="00DA2A21" w:rsidRDefault="00C34EF5" w:rsidP="00F945EA">
      <w:pPr>
        <w:jc w:val="left"/>
        <w:rPr>
          <w:rFonts w:ascii="Consolas" w:hAnsi="Consolas" w:cs="Consolas"/>
          <w:color w:val="3F5FBF"/>
          <w:kern w:val="0"/>
          <w:sz w:val="20"/>
          <w:szCs w:val="20"/>
        </w:rPr>
      </w:pPr>
    </w:p>
    <w:p w:rsidR="00C34EF5" w:rsidRPr="00DA2A21" w:rsidRDefault="00F2223E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属性：</w:t>
      </w:r>
    </w:p>
    <w:p w:rsidR="00F2223E" w:rsidRPr="00DA2A21" w:rsidRDefault="00F2223E" w:rsidP="008C2B0F">
      <w:pPr>
        <w:pStyle w:val="a3"/>
        <w:numPr>
          <w:ilvl w:val="0"/>
          <w:numId w:val="8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SkipRangeIterator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kipI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F2223E" w:rsidRPr="00DA2A21" w:rsidRDefault="00F2223E" w:rsidP="008C2B0F">
      <w:pPr>
        <w:pStyle w:val="a3"/>
        <w:numPr>
          <w:ilvl w:val="0"/>
          <w:numId w:val="8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SequenceFile.Writer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kipWrit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F2223E" w:rsidRPr="00DA2A21" w:rsidRDefault="00F2223E" w:rsidP="008C2B0F">
      <w:pPr>
        <w:pStyle w:val="a3"/>
        <w:numPr>
          <w:ilvl w:val="0"/>
          <w:numId w:val="8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oolean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toWriteSkipRec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F2223E" w:rsidRPr="00DA2A21" w:rsidRDefault="00F2223E" w:rsidP="008C2B0F">
      <w:pPr>
        <w:pStyle w:val="a3"/>
        <w:numPr>
          <w:ilvl w:val="0"/>
          <w:numId w:val="8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TaskUmbilicalProtocol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umbilic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F2223E" w:rsidRPr="00DA2A21" w:rsidRDefault="00F2223E" w:rsidP="008C2B0F">
      <w:pPr>
        <w:pStyle w:val="a3"/>
        <w:numPr>
          <w:ilvl w:val="0"/>
          <w:numId w:val="8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Counters.Counter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kipRecCount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F2223E" w:rsidRPr="00DA2A21" w:rsidRDefault="00F2223E" w:rsidP="008C2B0F">
      <w:pPr>
        <w:pStyle w:val="a3"/>
        <w:numPr>
          <w:ilvl w:val="0"/>
          <w:numId w:val="8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long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recIndex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-1;</w:t>
      </w:r>
    </w:p>
    <w:p w:rsidR="00D60E2D" w:rsidRPr="00DA2A21" w:rsidRDefault="00D60E2D" w:rsidP="00F945EA">
      <w:pPr>
        <w:jc w:val="left"/>
        <w:rPr>
          <w:rFonts w:ascii="Consolas" w:hAnsi="Consolas" w:cs="Consolas"/>
          <w:sz w:val="20"/>
          <w:szCs w:val="20"/>
        </w:rPr>
      </w:pPr>
    </w:p>
    <w:p w:rsidR="00D60E2D" w:rsidRPr="00DA2A21" w:rsidRDefault="00D60E2D" w:rsidP="00F945EA">
      <w:pPr>
        <w:jc w:val="left"/>
        <w:rPr>
          <w:rFonts w:ascii="Consolas" w:hAnsi="Consolas" w:cs="Consolas"/>
          <w:sz w:val="20"/>
          <w:szCs w:val="20"/>
        </w:rPr>
      </w:pPr>
      <w:r w:rsidRPr="00DA2A21">
        <w:rPr>
          <w:rFonts w:ascii="Consolas" w:hAnsi="Consolas" w:cs="Consolas" w:hint="eastAsia"/>
          <w:sz w:val="20"/>
          <w:szCs w:val="20"/>
        </w:rPr>
        <w:lastRenderedPageBreak/>
        <w:t>方法：</w:t>
      </w:r>
    </w:p>
    <w:p w:rsidR="00D60E2D" w:rsidRPr="00DA2A21" w:rsidRDefault="00D60E2D" w:rsidP="008C2B0F">
      <w:pPr>
        <w:pStyle w:val="a3"/>
        <w:numPr>
          <w:ilvl w:val="0"/>
          <w:numId w:val="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synchronize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oolean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next(K key, V value)</w:t>
      </w:r>
    </w:p>
    <w:p w:rsidR="00D60E2D" w:rsidRPr="00DA2A21" w:rsidRDefault="00D60E2D" w:rsidP="008C2B0F">
      <w:pPr>
        <w:pStyle w:val="a3"/>
        <w:numPr>
          <w:ilvl w:val="1"/>
          <w:numId w:val="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调用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oolean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ret = moveToNext(key, value);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会调用父类的同名方法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D60E2D" w:rsidRPr="00DA2A21" w:rsidRDefault="00D60E2D" w:rsidP="008C2B0F">
      <w:pPr>
        <w:pStyle w:val="a3"/>
        <w:numPr>
          <w:ilvl w:val="1"/>
          <w:numId w:val="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获取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long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nextRecIndex =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kipI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next();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即要跳过的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index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D60E2D" w:rsidRPr="00DA2A21" w:rsidRDefault="00D60E2D" w:rsidP="008C2B0F">
      <w:pPr>
        <w:pStyle w:val="a3"/>
        <w:numPr>
          <w:ilvl w:val="1"/>
          <w:numId w:val="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循环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whil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recIndex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&lt;nextRecIndex &amp;&amp; ret)</w:t>
      </w:r>
      <w:r w:rsidR="00BB3D26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（直到跳过了</w:t>
      </w:r>
      <w:r w:rsidR="00BB3D26" w:rsidRPr="00DA2A21">
        <w:rPr>
          <w:rFonts w:ascii="Consolas" w:hAnsi="Consolas" w:cs="Consolas"/>
          <w:color w:val="00B050"/>
          <w:kern w:val="0"/>
          <w:sz w:val="20"/>
          <w:szCs w:val="20"/>
        </w:rPr>
        <w:t>nextRecIndex</w:t>
      </w:r>
      <w:r w:rsidR="00BB3D26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才停止</w:t>
      </w:r>
      <w:r w:rsidR="00BB3D26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</w:p>
    <w:p w:rsidR="00D60E2D" w:rsidRPr="00DA2A21" w:rsidRDefault="00D60E2D" w:rsidP="008C2B0F">
      <w:pPr>
        <w:pStyle w:val="a3"/>
        <w:numPr>
          <w:ilvl w:val="2"/>
          <w:numId w:val="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toWriteSkipRecs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为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tru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则调用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writeSkippedRec(key, value);</w:t>
      </w:r>
    </w:p>
    <w:p w:rsidR="00D60E2D" w:rsidRPr="00DA2A21" w:rsidRDefault="00D60E2D" w:rsidP="008C2B0F">
      <w:pPr>
        <w:pStyle w:val="a3"/>
        <w:numPr>
          <w:ilvl w:val="2"/>
          <w:numId w:val="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调用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ret = moveToNext(key, value);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移动到下一个位置</w:t>
      </w:r>
    </w:p>
    <w:p w:rsidR="00D60E2D" w:rsidRPr="00DA2A21" w:rsidRDefault="00D60E2D" w:rsidP="008C2B0F">
      <w:pPr>
        <w:pStyle w:val="a3"/>
        <w:numPr>
          <w:ilvl w:val="2"/>
          <w:numId w:val="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skip++;</w:t>
      </w:r>
    </w:p>
    <w:p w:rsidR="00D60E2D" w:rsidRPr="00DA2A21" w:rsidRDefault="002A458A" w:rsidP="008C2B0F">
      <w:pPr>
        <w:pStyle w:val="a3"/>
        <w:numPr>
          <w:ilvl w:val="1"/>
          <w:numId w:val="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skip&gt;0 &amp;&amp;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kipI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.skippedAllRanges() &amp;&amp;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kipWrit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!=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ull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则表示已经跳过了所有的坏点，可以关闭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kipWrit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close();</w:t>
      </w:r>
    </w:p>
    <w:p w:rsidR="002A458A" w:rsidRPr="00DA2A21" w:rsidRDefault="002A458A" w:rsidP="008C2B0F">
      <w:pPr>
        <w:pStyle w:val="a3"/>
        <w:numPr>
          <w:ilvl w:val="1"/>
          <w:numId w:val="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报告：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reportNextRecordRange(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umbilic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recIndex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CD1F37" w:rsidRPr="00DA2A21" w:rsidRDefault="00CD1F37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CD1F37" w:rsidRPr="00DA2A21" w:rsidRDefault="00CD1F37" w:rsidP="00F945EA">
      <w:pPr>
        <w:pStyle w:val="2"/>
        <w:jc w:val="left"/>
      </w:pPr>
      <w:r w:rsidRPr="00DA2A21">
        <w:t>NewTrackingRecordReader&lt;K,V&gt;</w:t>
      </w:r>
    </w:p>
    <w:p w:rsidR="002F0CA7" w:rsidRPr="00DA2A21" w:rsidRDefault="002F0CA7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和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TrackedRecordReader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对应，新的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api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继承自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org.apache.hadoop.mapreduce.RecordReader&lt;K,V&gt;</w:t>
      </w:r>
    </w:p>
    <w:p w:rsidR="00995062" w:rsidRPr="00DA2A21" w:rsidRDefault="00995062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995062" w:rsidRPr="00DA2A21" w:rsidRDefault="00995062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构造函数中需要注意：</w:t>
      </w:r>
    </w:p>
    <w:p w:rsidR="00995062" w:rsidRPr="00DA2A21" w:rsidRDefault="00995062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初始化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hi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re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inputFormat.createRecordReader(split, taskContext);</w:t>
      </w:r>
      <w:r w:rsidR="005A3FF2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这个</w:t>
      </w:r>
      <w:r w:rsidR="005A3FF2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real</w:t>
      </w:r>
      <w:r w:rsidR="005A3FF2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会在后面调用</w:t>
      </w:r>
      <w:r w:rsidR="005A3FF2" w:rsidRPr="00DA2A21">
        <w:rPr>
          <w:rFonts w:ascii="Consolas" w:hAnsi="Consolas" w:cs="Consolas"/>
          <w:color w:val="000000"/>
          <w:kern w:val="0"/>
          <w:sz w:val="20"/>
          <w:szCs w:val="20"/>
        </w:rPr>
        <w:t>initialize</w:t>
      </w:r>
      <w:r w:rsidR="005A3FF2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时初始化</w:t>
      </w:r>
      <w:r w:rsidR="00170B7C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="00170B7C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eg</w:t>
      </w:r>
      <w:r w:rsidR="00170B7C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：如果</w:t>
      </w:r>
      <w:r w:rsidR="00170B7C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input</w:t>
      </w:r>
      <w:r w:rsidR="00170B7C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是</w:t>
      </w:r>
      <w:r w:rsidR="00170B7C" w:rsidRPr="00DA2A21">
        <w:rPr>
          <w:rFonts w:ascii="Consolas" w:hAnsi="Consolas" w:cs="Consolas"/>
          <w:color w:val="00B050"/>
          <w:kern w:val="0"/>
          <w:sz w:val="20"/>
          <w:szCs w:val="20"/>
        </w:rPr>
        <w:t>TextInputFormat</w:t>
      </w:r>
      <w:r w:rsidR="00170B7C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，则会返回</w:t>
      </w:r>
      <w:r w:rsidR="00170B7C" w:rsidRPr="00DA2A21">
        <w:rPr>
          <w:rFonts w:ascii="Consolas" w:hAnsi="Consolas" w:cs="Consolas"/>
          <w:color w:val="00B050"/>
          <w:kern w:val="0"/>
          <w:sz w:val="20"/>
          <w:szCs w:val="20"/>
        </w:rPr>
        <w:t>LineRecordReader</w:t>
      </w:r>
      <w:r w:rsidR="00170B7C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22632C" w:rsidRPr="00DA2A21" w:rsidRDefault="0022632C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22632C" w:rsidRPr="00DA2A21" w:rsidRDefault="0022632C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其他的操作都托管给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real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即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RecordReader</w:t>
      </w:r>
    </w:p>
    <w:p w:rsidR="009B25CB" w:rsidRPr="00DA2A21" w:rsidRDefault="009B25CB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9B25CB" w:rsidRPr="00DA2A21" w:rsidRDefault="009B25CB" w:rsidP="00F945EA">
      <w:pPr>
        <w:pStyle w:val="2"/>
        <w:jc w:val="left"/>
      </w:pPr>
      <w:r w:rsidRPr="00DA2A21">
        <w:t>NewDirectOutputCollector</w:t>
      </w:r>
    </w:p>
    <w:p w:rsidR="009B25CB" w:rsidRPr="00DA2A21" w:rsidRDefault="001F0D93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继承自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org.apache.hadoop.mapreduce.RecordWriter&lt;K,V&gt;</w:t>
      </w:r>
      <w:r w:rsidR="008E64E4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简单的包装了</w:t>
      </w:r>
      <w:r w:rsidR="008E64E4" w:rsidRPr="00DA2A21">
        <w:rPr>
          <w:rFonts w:ascii="Consolas" w:hAnsi="Consolas" w:cs="Consolas"/>
          <w:color w:val="000000"/>
          <w:kern w:val="0"/>
          <w:sz w:val="20"/>
          <w:szCs w:val="20"/>
        </w:rPr>
        <w:t>RecordWriter</w:t>
      </w:r>
    </w:p>
    <w:p w:rsidR="0051453E" w:rsidRPr="00DA2A21" w:rsidRDefault="0051453E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51453E" w:rsidRPr="00DA2A21" w:rsidRDefault="0051453E" w:rsidP="00F945EA">
      <w:pPr>
        <w:pStyle w:val="2"/>
        <w:jc w:val="left"/>
      </w:pPr>
      <w:r w:rsidRPr="00DA2A21">
        <w:t>NewOutputCollector&lt;K,V&gt;</w:t>
      </w:r>
    </w:p>
    <w:p w:rsidR="0051453E" w:rsidRPr="00DA2A21" w:rsidRDefault="0051453E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继承自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org.apache.hadoop.mapreduce.RecordWriter&lt;K,V&gt;</w:t>
      </w:r>
    </w:p>
    <w:p w:rsidR="0051453E" w:rsidRPr="00DA2A21" w:rsidRDefault="0051453E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51453E" w:rsidRPr="00DA2A21" w:rsidRDefault="0051453E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属性：</w:t>
      </w:r>
    </w:p>
    <w:p w:rsidR="0051453E" w:rsidRPr="00DA2A21" w:rsidRDefault="0051453E" w:rsidP="008C2B0F">
      <w:pPr>
        <w:pStyle w:val="a3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MapOutputCollector&lt;K,V&gt;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llecto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51453E" w:rsidRPr="00DA2A21" w:rsidRDefault="0051453E" w:rsidP="008C2B0F">
      <w:pPr>
        <w:pStyle w:val="a3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org.apache.hadoop.mapreduce.Partitioner&lt;K,V&gt;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partition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345447" w:rsidRPr="00DA2A21" w:rsidRDefault="00345447" w:rsidP="00F945EA">
      <w:pPr>
        <w:pStyle w:val="a3"/>
        <w:autoSpaceDE w:val="0"/>
        <w:autoSpaceDN w:val="0"/>
        <w:adjustRightInd w:val="0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reduc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数目大于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1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则会初始化为定义的类，默认为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HashPartitioner</w:t>
      </w:r>
    </w:p>
    <w:p w:rsidR="0051453E" w:rsidRPr="00DA2A21" w:rsidRDefault="0051453E" w:rsidP="008C2B0F">
      <w:pPr>
        <w:pStyle w:val="a3"/>
        <w:numPr>
          <w:ilvl w:val="0"/>
          <w:numId w:val="1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partition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D427BF" w:rsidRPr="00DA2A21" w:rsidRDefault="00D427BF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partition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jobContext.getNumReduceTasks();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即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reduc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的数目）</w:t>
      </w:r>
    </w:p>
    <w:p w:rsidR="003E274F" w:rsidRPr="00DA2A21" w:rsidRDefault="003E274F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3E274F" w:rsidRPr="00DA2A21" w:rsidRDefault="003E274F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lastRenderedPageBreak/>
        <w:t>其他操作都是简单的包装</w:t>
      </w:r>
      <w:r w:rsidR="00707531" w:rsidRPr="00DA2A21">
        <w:rPr>
          <w:rFonts w:ascii="Consolas" w:hAnsi="Consolas" w:cs="Consolas"/>
          <w:color w:val="000000"/>
          <w:kern w:val="0"/>
          <w:sz w:val="20"/>
          <w:szCs w:val="20"/>
        </w:rPr>
        <w:t>MapOutputCollector</w:t>
      </w:r>
      <w:r w:rsidR="0026756D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实际使用</w:t>
      </w:r>
      <w:r w:rsidR="0026756D" w:rsidRPr="00DA2A21">
        <w:rPr>
          <w:rFonts w:ascii="Consolas" w:hAnsi="Consolas" w:cs="Consolas"/>
          <w:color w:val="FF0000"/>
          <w:kern w:val="0"/>
          <w:sz w:val="20"/>
          <w:szCs w:val="20"/>
        </w:rPr>
        <w:t>MapOutputBuffer</w:t>
      </w:r>
      <w:r w:rsidR="0026756D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6E6F9E" w:rsidRPr="00DA2A21" w:rsidRDefault="006E6F9E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6E6F9E" w:rsidRPr="00DA2A21" w:rsidRDefault="006E6F9E" w:rsidP="00F945EA">
      <w:pPr>
        <w:pStyle w:val="2"/>
        <w:jc w:val="left"/>
      </w:pPr>
      <w:r w:rsidRPr="00DA2A21">
        <w:t>MapOutputBuffer</w:t>
      </w:r>
    </w:p>
    <w:p w:rsidR="00675D13" w:rsidRPr="00DA2A21" w:rsidRDefault="00675D13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实现了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IndexedSortabl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和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MapOutputCollector&lt;K, V&gt;</w:t>
      </w:r>
    </w:p>
    <w:p w:rsidR="00A71F1E" w:rsidRPr="00DA2A21" w:rsidRDefault="00A71F1E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A71F1E" w:rsidRPr="00DA2A21" w:rsidRDefault="00A71F1E" w:rsidP="00F945EA">
      <w:pPr>
        <w:jc w:val="left"/>
        <w:rPr>
          <w:rFonts w:ascii="Consolas" w:hAnsi="Consolas" w:cs="Consolas"/>
          <w:b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b/>
          <w:color w:val="000000"/>
          <w:kern w:val="0"/>
          <w:sz w:val="20"/>
          <w:szCs w:val="20"/>
        </w:rPr>
        <w:t>实现原理解析：</w:t>
      </w:r>
    </w:p>
    <w:p w:rsidR="00346406" w:rsidRPr="00DA2A21" w:rsidRDefault="00B12330" w:rsidP="008C2B0F">
      <w:pPr>
        <w:pStyle w:val="a3"/>
        <w:numPr>
          <w:ilvl w:val="0"/>
          <w:numId w:val="2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开始时把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ap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处理的结果都放在内存中，当需要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spill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到磁盘时，通知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SpillThread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进行操作</w:t>
      </w:r>
    </w:p>
    <w:p w:rsidR="00B12330" w:rsidRPr="00DA2A21" w:rsidRDefault="00B12330" w:rsidP="008C2B0F">
      <w:pPr>
        <w:pStyle w:val="a3"/>
        <w:numPr>
          <w:ilvl w:val="0"/>
          <w:numId w:val="2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SpillThread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实际调用的是</w:t>
      </w:r>
      <w:r w:rsidRPr="00DA2A21">
        <w:rPr>
          <w:rFonts w:ascii="Consolas" w:hAnsi="Consolas" w:cs="Consolas"/>
          <w:color w:val="FF0000"/>
          <w:kern w:val="0"/>
          <w:sz w:val="20"/>
          <w:szCs w:val="20"/>
        </w:rPr>
        <w:t>sortAndSpill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方法，这个方法会把当前内存中的数据都存储到一个临时文件中，如果需要，也会把索引写到临时文件中</w:t>
      </w:r>
    </w:p>
    <w:p w:rsidR="008D196E" w:rsidRPr="00DA2A21" w:rsidRDefault="002A577A" w:rsidP="008C2B0F">
      <w:pPr>
        <w:pStyle w:val="a3"/>
        <w:numPr>
          <w:ilvl w:val="0"/>
          <w:numId w:val="2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写临时文件的方式是，从第一个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partition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开始，把所有属于这个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partition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的数据都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append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文件中，然后依次执行接下来的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partition</w:t>
      </w:r>
    </w:p>
    <w:p w:rsidR="002A577A" w:rsidRPr="00DA2A21" w:rsidRDefault="002A577A" w:rsidP="008C2B0F">
      <w:pPr>
        <w:pStyle w:val="a3"/>
        <w:numPr>
          <w:ilvl w:val="0"/>
          <w:numId w:val="2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ap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结束后，会把所有临时文件合并到一个最终文件中（通过</w:t>
      </w:r>
      <w:r w:rsidRPr="00DA2A21">
        <w:rPr>
          <w:rFonts w:ascii="Consolas" w:hAnsi="Consolas" w:cs="Consolas"/>
          <w:color w:val="FF0000"/>
          <w:kern w:val="0"/>
          <w:sz w:val="20"/>
          <w:szCs w:val="20"/>
        </w:rPr>
        <w:t>mergeParts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方法），</w:t>
      </w:r>
      <w:r w:rsidR="00414859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合并时的处理方式和写临时文件时类似，每个</w:t>
      </w:r>
      <w:r w:rsidR="00414859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partition</w:t>
      </w:r>
      <w:r w:rsidR="00414859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的数据写在一起。</w:t>
      </w:r>
    </w:p>
    <w:p w:rsidR="004617D8" w:rsidRPr="00DA2A21" w:rsidRDefault="004617D8" w:rsidP="008C2B0F">
      <w:pPr>
        <w:pStyle w:val="a3"/>
        <w:numPr>
          <w:ilvl w:val="0"/>
          <w:numId w:val="2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ap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时有可能出现</w:t>
      </w:r>
      <w:r w:rsidR="00EF7D76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单个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输出数据过大，内存中存放不下的情况，这时要调用</w:t>
      </w:r>
      <w:r w:rsidRPr="00DA2A21">
        <w:rPr>
          <w:rFonts w:ascii="Consolas" w:hAnsi="Consolas" w:cs="Consolas"/>
          <w:color w:val="FF0000"/>
          <w:kern w:val="0"/>
          <w:sz w:val="20"/>
          <w:szCs w:val="20"/>
        </w:rPr>
        <w:t>spillSingleRecord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单独产生一个临时文件。</w:t>
      </w:r>
    </w:p>
    <w:p w:rsidR="00D23B4B" w:rsidRPr="00DA2A21" w:rsidRDefault="00D23B4B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26756D" w:rsidRPr="00DA2A21" w:rsidRDefault="00263611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属性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:</w:t>
      </w:r>
    </w:p>
    <w:p w:rsidR="00263611" w:rsidRPr="00DA2A21" w:rsidRDefault="00263611" w:rsidP="008C2B0F">
      <w:pPr>
        <w:pStyle w:val="a3"/>
        <w:numPr>
          <w:ilvl w:val="0"/>
          <w:numId w:val="21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partition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263611" w:rsidRPr="00DA2A21" w:rsidRDefault="00263611" w:rsidP="008C2B0F">
      <w:pPr>
        <w:pStyle w:val="a3"/>
        <w:numPr>
          <w:ilvl w:val="0"/>
          <w:numId w:val="21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JobConf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job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263611" w:rsidRPr="00DA2A21" w:rsidRDefault="00263611" w:rsidP="008C2B0F">
      <w:pPr>
        <w:pStyle w:val="a3"/>
        <w:numPr>
          <w:ilvl w:val="0"/>
          <w:numId w:val="2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TaskReporter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report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263611" w:rsidRPr="00DA2A21" w:rsidRDefault="00263611" w:rsidP="008C2B0F">
      <w:pPr>
        <w:pStyle w:val="a3"/>
        <w:numPr>
          <w:ilvl w:val="0"/>
          <w:numId w:val="21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CombinerRunner&lt;K,V&gt;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mbinerRunn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263611" w:rsidRPr="00DA2A21" w:rsidRDefault="00263611" w:rsidP="008C2B0F">
      <w:pPr>
        <w:pStyle w:val="a3"/>
        <w:numPr>
          <w:ilvl w:val="0"/>
          <w:numId w:val="2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CombineOutputCollector&lt;K, V&gt;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mbineCollecto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263611" w:rsidRPr="00DA2A21" w:rsidRDefault="00263611" w:rsidP="008C2B0F">
      <w:pPr>
        <w:pStyle w:val="a3"/>
        <w:numPr>
          <w:ilvl w:val="0"/>
          <w:numId w:val="2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CompressionCodec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dec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ul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637535" w:rsidRPr="00DA2A21" w:rsidRDefault="00637535" w:rsidP="008C2B0F">
      <w:pPr>
        <w:pStyle w:val="a3"/>
        <w:numPr>
          <w:ilvl w:val="0"/>
          <w:numId w:val="2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ArrayList&lt;SpillRecord&gt;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indexCacheLis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0C79EF" w:rsidRPr="00DA2A21" w:rsidRDefault="000C79EF" w:rsidP="008C2B0F">
      <w:pPr>
        <w:pStyle w:val="a3"/>
        <w:numPr>
          <w:ilvl w:val="0"/>
          <w:numId w:val="2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SpillThread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pillThrea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SpillThread();</w:t>
      </w:r>
    </w:p>
    <w:p w:rsidR="006D5D50" w:rsidRPr="00DA2A21" w:rsidRDefault="006D5D50" w:rsidP="008C2B0F">
      <w:pPr>
        <w:pStyle w:val="a3"/>
        <w:numPr>
          <w:ilvl w:val="0"/>
          <w:numId w:val="2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y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[]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kvbuff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;           </w:t>
      </w:r>
      <w:r w:rsidRPr="00DA2A21">
        <w:rPr>
          <w:rFonts w:ascii="Consolas" w:hAnsi="Consolas" w:cs="Consolas"/>
          <w:color w:val="3F7F5F"/>
          <w:kern w:val="0"/>
          <w:sz w:val="20"/>
          <w:szCs w:val="20"/>
        </w:rPr>
        <w:t>// main output buffer</w:t>
      </w:r>
    </w:p>
    <w:p w:rsidR="00371783" w:rsidRPr="00DA2A21" w:rsidRDefault="00371783" w:rsidP="008C2B0F">
      <w:pPr>
        <w:pStyle w:val="a3"/>
        <w:numPr>
          <w:ilvl w:val="0"/>
          <w:numId w:val="2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[]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kvindice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;     </w:t>
      </w:r>
      <w:r w:rsidRPr="00DA2A21">
        <w:rPr>
          <w:rFonts w:ascii="Consolas" w:hAnsi="Consolas" w:cs="Consolas"/>
          <w:color w:val="3F7F5F"/>
          <w:kern w:val="0"/>
          <w:sz w:val="20"/>
          <w:szCs w:val="20"/>
        </w:rPr>
        <w:t>// partition, k/v offsets into kvbuffer</w:t>
      </w:r>
    </w:p>
    <w:p w:rsidR="00932A24" w:rsidRPr="00DA2A21" w:rsidRDefault="00932A24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存储的是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kvbuffer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中的偏移信息</w:t>
      </w:r>
    </w:p>
    <w:p w:rsidR="0096513F" w:rsidRPr="00DA2A21" w:rsidRDefault="0096513F" w:rsidP="008C2B0F">
      <w:pPr>
        <w:pStyle w:val="a3"/>
        <w:numPr>
          <w:ilvl w:val="0"/>
          <w:numId w:val="2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[]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kvoffset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;     </w:t>
      </w:r>
      <w:r w:rsidRPr="00DA2A21">
        <w:rPr>
          <w:rFonts w:ascii="Consolas" w:hAnsi="Consolas" w:cs="Consolas"/>
          <w:color w:val="3F7F5F"/>
          <w:kern w:val="0"/>
          <w:sz w:val="20"/>
          <w:szCs w:val="20"/>
        </w:rPr>
        <w:t>// indices into kvindices</w:t>
      </w:r>
    </w:p>
    <w:p w:rsidR="001664DE" w:rsidRPr="00DA2A21" w:rsidRDefault="001664DE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存储的是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kvindices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中的偏移信息</w:t>
      </w:r>
    </w:p>
    <w:p w:rsidR="00D128AC" w:rsidRPr="00DA2A21" w:rsidRDefault="00D128AC" w:rsidP="008C2B0F">
      <w:pPr>
        <w:pStyle w:val="a3"/>
        <w:numPr>
          <w:ilvl w:val="0"/>
          <w:numId w:val="2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BlockingBuffer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bb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BlockingBuffer();</w:t>
      </w:r>
    </w:p>
    <w:p w:rsidR="00D128AC" w:rsidRPr="00DA2A21" w:rsidRDefault="00D128AC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缓存了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key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和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valu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满了之后会复制到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kvbuffer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中</w:t>
      </w:r>
    </w:p>
    <w:p w:rsidR="00751FC3" w:rsidRPr="00DA2A21" w:rsidRDefault="00751FC3" w:rsidP="00F945EA">
      <w:pPr>
        <w:jc w:val="left"/>
        <w:rPr>
          <w:rFonts w:ascii="Consolas" w:hAnsi="Consolas" w:cs="Consolas"/>
          <w:sz w:val="20"/>
          <w:szCs w:val="20"/>
        </w:rPr>
      </w:pPr>
    </w:p>
    <w:p w:rsidR="00AB658C" w:rsidRPr="00DA2A21" w:rsidRDefault="00AB658C" w:rsidP="00F945EA">
      <w:pPr>
        <w:jc w:val="left"/>
        <w:rPr>
          <w:rFonts w:ascii="Consolas" w:hAnsi="Consolas" w:cs="Consolas"/>
          <w:sz w:val="20"/>
          <w:szCs w:val="20"/>
        </w:rPr>
      </w:pPr>
    </w:p>
    <w:p w:rsidR="00AB658C" w:rsidRPr="00DA2A21" w:rsidRDefault="00AB658C" w:rsidP="00F945EA">
      <w:pPr>
        <w:jc w:val="left"/>
        <w:rPr>
          <w:rFonts w:ascii="Consolas" w:hAnsi="Consolas" w:cs="Consolas"/>
          <w:sz w:val="20"/>
          <w:szCs w:val="20"/>
        </w:rPr>
      </w:pPr>
      <w:r w:rsidRPr="00DA2A21">
        <w:rPr>
          <w:rFonts w:ascii="Consolas" w:hAnsi="Consolas" w:cs="Consolas" w:hint="eastAsia"/>
          <w:sz w:val="20"/>
          <w:szCs w:val="20"/>
        </w:rPr>
        <w:t>构造函数：</w:t>
      </w:r>
    </w:p>
    <w:p w:rsidR="00AB658C" w:rsidRPr="00DA2A21" w:rsidRDefault="00AB658C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MapOutputBuffer(TaskUmbilicalProtocol umbilical, JobConf job, TaskReporter reporter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)</w:t>
      </w:r>
    </w:p>
    <w:p w:rsidR="00AB658C" w:rsidRPr="00DA2A21" w:rsidRDefault="00AB658C" w:rsidP="008C2B0F">
      <w:pPr>
        <w:pStyle w:val="a3"/>
        <w:numPr>
          <w:ilvl w:val="0"/>
          <w:numId w:val="16"/>
        </w:numPr>
        <w:ind w:firstLineChars="0"/>
        <w:jc w:val="left"/>
        <w:rPr>
          <w:rFonts w:ascii="Consolas" w:hAnsi="Consolas" w:cs="Consolas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从配置中读取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spillper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recper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sortmb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然后检查合法性</w:t>
      </w:r>
    </w:p>
    <w:p w:rsidR="00184628" w:rsidRPr="00DA2A21" w:rsidRDefault="00184628" w:rsidP="008C2B0F">
      <w:pPr>
        <w:pStyle w:val="a3"/>
        <w:numPr>
          <w:ilvl w:val="0"/>
          <w:numId w:val="16"/>
        </w:numPr>
        <w:ind w:firstLineChars="0"/>
        <w:jc w:val="left"/>
        <w:rPr>
          <w:rFonts w:ascii="Consolas" w:hAnsi="Consolas" w:cs="Consolas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从配置中读取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orter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的类并初始化，默认使用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QuickSort</w:t>
      </w:r>
    </w:p>
    <w:p w:rsidR="00184628" w:rsidRPr="00DA2A21" w:rsidRDefault="007B2BBA" w:rsidP="008C2B0F">
      <w:pPr>
        <w:pStyle w:val="a3"/>
        <w:numPr>
          <w:ilvl w:val="0"/>
          <w:numId w:val="16"/>
        </w:numPr>
        <w:ind w:firstLineChars="0"/>
        <w:jc w:val="left"/>
        <w:rPr>
          <w:rFonts w:ascii="Consolas" w:hAnsi="Consolas" w:cs="Consolas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设置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maxMemUsage = sortmb &lt;&lt; 20;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即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100 * 1024 *10240,100M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3263D7" w:rsidRPr="00DA2A21" w:rsidRDefault="007B2BBA" w:rsidP="008C2B0F">
      <w:pPr>
        <w:pStyle w:val="a3"/>
        <w:numPr>
          <w:ilvl w:val="0"/>
          <w:numId w:val="16"/>
        </w:numPr>
        <w:ind w:firstLineChars="0"/>
        <w:jc w:val="left"/>
        <w:rPr>
          <w:rFonts w:ascii="Consolas" w:hAnsi="Consolas" w:cs="Consolas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初始化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kvbuffer</w:t>
      </w:r>
      <w:r w:rsidR="003263D7" w:rsidRPr="00DA2A21">
        <w:rPr>
          <w:rFonts w:ascii="Consolas" w:hAnsi="Consolas" w:cs="Consolas" w:hint="eastAsia"/>
          <w:color w:val="0000C0"/>
          <w:kern w:val="0"/>
          <w:sz w:val="20"/>
          <w:szCs w:val="20"/>
        </w:rPr>
        <w:t>，</w:t>
      </w:r>
    </w:p>
    <w:p w:rsidR="00A857CB" w:rsidRPr="00DA2A21" w:rsidRDefault="00A857CB" w:rsidP="008C2B0F">
      <w:pPr>
        <w:pStyle w:val="a3"/>
        <w:numPr>
          <w:ilvl w:val="0"/>
          <w:numId w:val="1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lastRenderedPageBreak/>
        <w:t>初始化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mparato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job.getOutputKeyComparator();</w:t>
      </w:r>
    </w:p>
    <w:p w:rsidR="00A857CB" w:rsidRPr="00DA2A21" w:rsidRDefault="00A857CB" w:rsidP="008C2B0F">
      <w:pPr>
        <w:pStyle w:val="a3"/>
        <w:numPr>
          <w:ilvl w:val="0"/>
          <w:numId w:val="1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job.getCompressMapOutput()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为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true</w:t>
      </w:r>
      <w:r w:rsidR="000C79EF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就需要压缩输出，则初始化</w:t>
      </w:r>
      <w:r w:rsidR="000C79EF" w:rsidRPr="00DA2A21">
        <w:rPr>
          <w:rFonts w:ascii="Consolas" w:hAnsi="Consolas" w:cs="Consolas"/>
          <w:color w:val="0000C0"/>
          <w:kern w:val="0"/>
          <w:sz w:val="20"/>
          <w:szCs w:val="20"/>
        </w:rPr>
        <w:t>codec</w:t>
      </w:r>
    </w:p>
    <w:p w:rsidR="000C79EF" w:rsidRPr="00DA2A21" w:rsidRDefault="000C79EF" w:rsidP="008C2B0F">
      <w:pPr>
        <w:pStyle w:val="a3"/>
        <w:numPr>
          <w:ilvl w:val="0"/>
          <w:numId w:val="1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初始化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mbinerRunner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和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mbineCollector</w:t>
      </w:r>
    </w:p>
    <w:p w:rsidR="00B65FAB" w:rsidRPr="00DA2A21" w:rsidRDefault="00B65FAB" w:rsidP="008C2B0F">
      <w:pPr>
        <w:pStyle w:val="a3"/>
        <w:numPr>
          <w:ilvl w:val="0"/>
          <w:numId w:val="1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读取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minSpillsForCombin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job.getInt(</w:t>
      </w:r>
      <w:r w:rsidRPr="00DA2A21">
        <w:rPr>
          <w:rFonts w:ascii="Consolas" w:hAnsi="Consolas" w:cs="Consolas"/>
          <w:color w:val="2A00FF"/>
          <w:kern w:val="0"/>
          <w:sz w:val="20"/>
          <w:szCs w:val="20"/>
        </w:rPr>
        <w:t>"min.num.spills.for.combine"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, 3);</w:t>
      </w:r>
    </w:p>
    <w:p w:rsidR="000C79EF" w:rsidRPr="00DA2A21" w:rsidRDefault="000C79EF" w:rsidP="008C2B0F">
      <w:pPr>
        <w:pStyle w:val="a3"/>
        <w:numPr>
          <w:ilvl w:val="0"/>
          <w:numId w:val="1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启动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pillThread</w:t>
      </w:r>
    </w:p>
    <w:p w:rsidR="00EB10F0" w:rsidRPr="00DA2A21" w:rsidRDefault="00EB10F0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EB10F0" w:rsidRPr="00DA2A21" w:rsidRDefault="00EB10F0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方法：</w:t>
      </w:r>
    </w:p>
    <w:p w:rsidR="00EB10F0" w:rsidRPr="00DA2A21" w:rsidRDefault="00EB10F0" w:rsidP="008C2B0F">
      <w:pPr>
        <w:pStyle w:val="a3"/>
        <w:numPr>
          <w:ilvl w:val="0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synchronize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collect(K key, V value,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partition )</w:t>
      </w:r>
    </w:p>
    <w:p w:rsidR="00B24625" w:rsidRPr="00DA2A21" w:rsidRDefault="00B24625" w:rsidP="008C2B0F">
      <w:pPr>
        <w:pStyle w:val="a3"/>
        <w:numPr>
          <w:ilvl w:val="1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获取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kvnext = (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kvindex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+ 1) %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kvoffset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length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B24625" w:rsidRPr="00DA2A21" w:rsidRDefault="00B24625" w:rsidP="008C2B0F">
      <w:pPr>
        <w:pStyle w:val="a3"/>
        <w:numPr>
          <w:ilvl w:val="1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持有锁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pillLock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lock();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这里和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SpillThread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互斥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CC48C2" w:rsidRPr="00DA2A21" w:rsidRDefault="00CC48C2" w:rsidP="008C2B0F">
      <w:pPr>
        <w:pStyle w:val="a3"/>
        <w:numPr>
          <w:ilvl w:val="1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数据没有就位，则等待</w:t>
      </w:r>
    </w:p>
    <w:p w:rsidR="00CC48C2" w:rsidRPr="00DA2A21" w:rsidRDefault="00CC48C2" w:rsidP="008C2B0F">
      <w:pPr>
        <w:pStyle w:val="a3"/>
        <w:numPr>
          <w:ilvl w:val="1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序列化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key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到</w:t>
      </w:r>
      <w:r w:rsidR="00690F54" w:rsidRPr="00DA2A21">
        <w:rPr>
          <w:rFonts w:ascii="Consolas" w:hAnsi="Consolas" w:cs="Consolas"/>
          <w:color w:val="0000C0"/>
          <w:kern w:val="0"/>
          <w:sz w:val="20"/>
          <w:szCs w:val="20"/>
        </w:rPr>
        <w:t>bb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keySerializ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serialize(key);</w:t>
      </w:r>
    </w:p>
    <w:p w:rsidR="00690F54" w:rsidRPr="00DA2A21" w:rsidRDefault="00690F54" w:rsidP="008C2B0F">
      <w:pPr>
        <w:pStyle w:val="a3"/>
        <w:numPr>
          <w:ilvl w:val="1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序列化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valu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到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bb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valSerializ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serialize(value);</w:t>
      </w:r>
    </w:p>
    <w:p w:rsidR="00DC37FC" w:rsidRPr="00DA2A21" w:rsidRDefault="00DC37FC" w:rsidP="008C2B0F">
      <w:pPr>
        <w:pStyle w:val="a3"/>
        <w:numPr>
          <w:ilvl w:val="1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设置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index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</w:p>
    <w:p w:rsidR="00DC37FC" w:rsidRPr="00DA2A21" w:rsidRDefault="00DC37FC" w:rsidP="008C2B0F">
      <w:pPr>
        <w:pStyle w:val="a3"/>
        <w:numPr>
          <w:ilvl w:val="0"/>
          <w:numId w:val="20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ind =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kvindex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* </w:t>
      </w:r>
      <w:r w:rsidRPr="00DA2A2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ACCTSIZ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DC37FC" w:rsidRPr="00DA2A21" w:rsidRDefault="00DC37FC" w:rsidP="008C2B0F">
      <w:pPr>
        <w:pStyle w:val="a3"/>
        <w:numPr>
          <w:ilvl w:val="0"/>
          <w:numId w:val="20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kvoffset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[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kvindex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] = ind;</w:t>
      </w:r>
    </w:p>
    <w:p w:rsidR="00DC37FC" w:rsidRPr="00DA2A21" w:rsidRDefault="00DC37FC" w:rsidP="008C2B0F">
      <w:pPr>
        <w:pStyle w:val="a3"/>
        <w:numPr>
          <w:ilvl w:val="0"/>
          <w:numId w:val="20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kvindice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[ind + </w:t>
      </w:r>
      <w:r w:rsidRPr="00DA2A2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PARTITION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] = partition;</w:t>
      </w:r>
    </w:p>
    <w:p w:rsidR="00DC37FC" w:rsidRPr="00DA2A21" w:rsidRDefault="00DC37FC" w:rsidP="008C2B0F">
      <w:pPr>
        <w:pStyle w:val="a3"/>
        <w:numPr>
          <w:ilvl w:val="0"/>
          <w:numId w:val="20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kvindice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[ind + </w:t>
      </w:r>
      <w:r w:rsidRPr="00DA2A2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KEYSTAR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] = keystart;</w:t>
      </w:r>
    </w:p>
    <w:p w:rsidR="00DC37FC" w:rsidRPr="00DA2A21" w:rsidRDefault="00DC37FC" w:rsidP="008C2B0F">
      <w:pPr>
        <w:pStyle w:val="a3"/>
        <w:numPr>
          <w:ilvl w:val="0"/>
          <w:numId w:val="20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kvindice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[ind + </w:t>
      </w:r>
      <w:r w:rsidRPr="00DA2A2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VALSTAR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] = valstart;</w:t>
      </w:r>
    </w:p>
    <w:p w:rsidR="002B63F2" w:rsidRPr="00DA2A21" w:rsidRDefault="002B63F2" w:rsidP="008C2B0F">
      <w:pPr>
        <w:pStyle w:val="a3"/>
        <w:numPr>
          <w:ilvl w:val="0"/>
          <w:numId w:val="20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滚动到下一个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kvindex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kvnext;</w:t>
      </w:r>
    </w:p>
    <w:p w:rsidR="00E73AB0" w:rsidRPr="00DA2A21" w:rsidRDefault="00E73AB0" w:rsidP="008C2B0F">
      <w:pPr>
        <w:pStyle w:val="a3"/>
        <w:numPr>
          <w:ilvl w:val="0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compare(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i,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j)</w:t>
      </w:r>
    </w:p>
    <w:p w:rsidR="00E73AB0" w:rsidRPr="00DA2A21" w:rsidRDefault="00E73AB0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先比较分区，再比较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key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即线比较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kvindices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中二者</w:t>
      </w:r>
      <w:r w:rsidRPr="00DA2A2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PARTITION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的大小，如果相同，再比较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kvindices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中二者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key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的大小</w:t>
      </w:r>
    </w:p>
    <w:p w:rsidR="000E1D44" w:rsidRPr="00DA2A21" w:rsidRDefault="000E1D44" w:rsidP="008C2B0F">
      <w:pPr>
        <w:pStyle w:val="a3"/>
        <w:numPr>
          <w:ilvl w:val="0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sortAndSpill()</w:t>
      </w:r>
    </w:p>
    <w:p w:rsidR="000E1D44" w:rsidRPr="00DA2A21" w:rsidRDefault="00164228" w:rsidP="008C2B0F">
      <w:pPr>
        <w:pStyle w:val="a3"/>
        <w:numPr>
          <w:ilvl w:val="1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计算预估长度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long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size = (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bufen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&gt;=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bufstar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?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bufen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-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bufstar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: (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bufvoi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-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bufen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) +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bufstar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 +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 xml:space="preserve"> partition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* </w:t>
      </w:r>
      <w:r w:rsidRPr="00DA2A2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APPROX_HEADER_LENGTH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F32920" w:rsidRPr="00DA2A21" w:rsidRDefault="00062822" w:rsidP="008C2B0F">
      <w:pPr>
        <w:pStyle w:val="a3"/>
        <w:numPr>
          <w:ilvl w:val="1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新建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SpillRecord spillRec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SpillRecord(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partition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1B05E9" w:rsidRPr="00DA2A21" w:rsidRDefault="001B05E9" w:rsidP="008C2B0F">
      <w:pPr>
        <w:pStyle w:val="a3"/>
        <w:numPr>
          <w:ilvl w:val="1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获取文件名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Path filename =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 xml:space="preserve"> mapOutputFil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getSpillFileForWrite(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numSpill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, size);</w:t>
      </w:r>
      <w:r w:rsidR="0050666E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并初始化</w:t>
      </w:r>
      <w:r w:rsidR="0050666E"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out = </w:t>
      </w:r>
      <w:r w:rsidR="0050666E" w:rsidRPr="00DA2A21">
        <w:rPr>
          <w:rFonts w:ascii="Consolas" w:hAnsi="Consolas" w:cs="Consolas"/>
          <w:color w:val="0000C0"/>
          <w:kern w:val="0"/>
          <w:sz w:val="20"/>
          <w:szCs w:val="20"/>
        </w:rPr>
        <w:t>rfs</w:t>
      </w:r>
      <w:r w:rsidR="0050666E" w:rsidRPr="00DA2A21">
        <w:rPr>
          <w:rFonts w:ascii="Consolas" w:hAnsi="Consolas" w:cs="Consolas"/>
          <w:color w:val="000000"/>
          <w:kern w:val="0"/>
          <w:sz w:val="20"/>
          <w:szCs w:val="20"/>
        </w:rPr>
        <w:t>.create(filename);</w:t>
      </w:r>
    </w:p>
    <w:p w:rsidR="0050666E" w:rsidRPr="00DA2A21" w:rsidRDefault="008D78ED" w:rsidP="008C2B0F">
      <w:pPr>
        <w:pStyle w:val="a3"/>
        <w:numPr>
          <w:ilvl w:val="1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执行排序：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ort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r w:rsidRPr="00DA2A21">
        <w:rPr>
          <w:rFonts w:ascii="Consolas" w:hAnsi="Consolas" w:cs="Consolas"/>
          <w:color w:val="FF0000"/>
          <w:kern w:val="0"/>
          <w:sz w:val="20"/>
          <w:szCs w:val="20"/>
        </w:rPr>
        <w:t>sor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(MapOutputBuffer.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hi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kvstar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, endPosition,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report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CE0B0B" w:rsidRPr="00DA2A21" w:rsidRDefault="00CE0B0B" w:rsidP="008C2B0F">
      <w:pPr>
        <w:pStyle w:val="a3"/>
        <w:numPr>
          <w:ilvl w:val="1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循环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o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(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i = 0; i &lt;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partition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 ++i)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</w:p>
    <w:p w:rsidR="00CE0B0B" w:rsidRPr="00DA2A21" w:rsidRDefault="00524704" w:rsidP="008C2B0F">
      <w:pPr>
        <w:pStyle w:val="a3"/>
        <w:numPr>
          <w:ilvl w:val="2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新建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IFile.Writer&lt;K, V&gt; writer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Writer&lt;K, V&gt;(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job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, out,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keyClas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valClas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dec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,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 xml:space="preserve"> spilledRecordsCount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524704" w:rsidRPr="00DA2A21" w:rsidRDefault="00524704" w:rsidP="008C2B0F">
      <w:pPr>
        <w:pStyle w:val="a3"/>
        <w:numPr>
          <w:ilvl w:val="2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mbinerRunner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为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null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</w:p>
    <w:p w:rsidR="00524704" w:rsidRPr="00DA2A21" w:rsidRDefault="00524704" w:rsidP="008C2B0F">
      <w:pPr>
        <w:pStyle w:val="a3"/>
        <w:numPr>
          <w:ilvl w:val="3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从缓存中读取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key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和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value</w:t>
      </w:r>
    </w:p>
    <w:p w:rsidR="00524704" w:rsidRPr="00DA2A21" w:rsidRDefault="008C3AFC" w:rsidP="008C2B0F">
      <w:pPr>
        <w:pStyle w:val="a3"/>
        <w:numPr>
          <w:ilvl w:val="3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遍历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kvindices</w:t>
      </w:r>
      <w:r w:rsidR="008B6F99" w:rsidRPr="00DA2A21">
        <w:rPr>
          <w:rFonts w:ascii="Consolas" w:hAnsi="Consolas" w:cs="Consolas" w:hint="eastAsia"/>
          <w:color w:val="0000C0"/>
          <w:kern w:val="0"/>
          <w:sz w:val="20"/>
          <w:szCs w:val="20"/>
        </w:rPr>
        <w:t>，</w:t>
      </w:r>
      <w:r w:rsidR="008B6F99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对满足当前分区</w:t>
      </w:r>
      <w:r w:rsidR="008B6F99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i</w:t>
      </w:r>
      <w:r w:rsidR="008B6F99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</w:t>
      </w:r>
      <w:r w:rsidR="00524704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把</w:t>
      </w:r>
      <w:r w:rsidR="00524704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key</w:t>
      </w:r>
      <w:r w:rsidR="00524704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和</w:t>
      </w:r>
      <w:r w:rsidR="00524704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value</w:t>
      </w:r>
      <w:r w:rsidR="00524704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写到</w:t>
      </w:r>
      <w:r w:rsidR="00524704" w:rsidRPr="00DA2A21">
        <w:rPr>
          <w:rFonts w:ascii="Consolas" w:hAnsi="Consolas" w:cs="Consolas"/>
          <w:color w:val="000000"/>
          <w:kern w:val="0"/>
          <w:sz w:val="20"/>
          <w:szCs w:val="20"/>
        </w:rPr>
        <w:t>writer.append(key, value);</w:t>
      </w:r>
    </w:p>
    <w:p w:rsidR="008B6F99" w:rsidRPr="00DA2A21" w:rsidRDefault="008B6F99" w:rsidP="008C2B0F">
      <w:pPr>
        <w:pStyle w:val="a3"/>
        <w:numPr>
          <w:ilvl w:val="2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mbinerRunner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不为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null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</w:p>
    <w:p w:rsidR="008B6F99" w:rsidRPr="00DA2A21" w:rsidRDefault="008B6F99" w:rsidP="008C2B0F">
      <w:pPr>
        <w:pStyle w:val="a3"/>
        <w:numPr>
          <w:ilvl w:val="3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设置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mbineCollecto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setWriter(writer);</w:t>
      </w:r>
    </w:p>
    <w:p w:rsidR="008B6F99" w:rsidRPr="00DA2A21" w:rsidRDefault="008B6F99" w:rsidP="008C2B0F">
      <w:pPr>
        <w:pStyle w:val="a3"/>
        <w:numPr>
          <w:ilvl w:val="3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调用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mbinerRunn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r w:rsidRPr="00DA2A21">
        <w:rPr>
          <w:rFonts w:ascii="Consolas" w:hAnsi="Consolas" w:cs="Consolas"/>
          <w:color w:val="FF0000"/>
          <w:kern w:val="0"/>
          <w:sz w:val="20"/>
          <w:szCs w:val="20"/>
        </w:rPr>
        <w:t>combin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(kvIter,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mbineCollecto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;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进行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combin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操作</w:t>
      </w:r>
    </w:p>
    <w:p w:rsidR="00DB28D7" w:rsidRPr="00DA2A21" w:rsidRDefault="00DB28D7" w:rsidP="008C2B0F">
      <w:pPr>
        <w:pStyle w:val="a3"/>
        <w:numPr>
          <w:ilvl w:val="2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关闭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writer.close();</w:t>
      </w:r>
    </w:p>
    <w:p w:rsidR="00DB28D7" w:rsidRPr="00DA2A21" w:rsidRDefault="00DB28D7" w:rsidP="008C2B0F">
      <w:pPr>
        <w:pStyle w:val="a3"/>
        <w:numPr>
          <w:ilvl w:val="2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lastRenderedPageBreak/>
        <w:t>可以看出，对于每个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partition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都是写在一起的，而所有的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partition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都是写在一个文件中。</w:t>
      </w: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每次循环都重新打开</w:t>
      </w:r>
      <w:r w:rsidRPr="00DA2A21">
        <w:rPr>
          <w:rFonts w:ascii="Consolas" w:hAnsi="Consolas" w:cs="Consolas"/>
          <w:color w:val="FF0000"/>
          <w:kern w:val="0"/>
          <w:sz w:val="20"/>
          <w:szCs w:val="20"/>
        </w:rPr>
        <w:t>writer</w:t>
      </w: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？</w:t>
      </w:r>
    </w:p>
    <w:p w:rsidR="00600BD3" w:rsidRPr="00DA2A21" w:rsidRDefault="00600BD3" w:rsidP="008C2B0F">
      <w:pPr>
        <w:pStyle w:val="a3"/>
        <w:numPr>
          <w:ilvl w:val="1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totalIndexCacheMemory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&gt;= </w:t>
      </w:r>
      <w:r w:rsidRPr="00DA2A2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INDEX_CACHE_MEMORY_LIMIT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则需要创建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index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文件：</w:t>
      </w:r>
    </w:p>
    <w:p w:rsidR="00600BD3" w:rsidRPr="00DA2A21" w:rsidRDefault="00600BD3" w:rsidP="008C2B0F">
      <w:pPr>
        <w:pStyle w:val="a3"/>
        <w:numPr>
          <w:ilvl w:val="2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获取路径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Path indexFilename =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mapOutputFil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getSpillIndexFileForWrite</w:t>
      </w:r>
    </w:p>
    <w:p w:rsidR="003E3BF7" w:rsidRPr="00DA2A21" w:rsidRDefault="003E3BF7" w:rsidP="008C2B0F">
      <w:pPr>
        <w:pStyle w:val="a3"/>
        <w:numPr>
          <w:ilvl w:val="2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写：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spillRec.writeToFile(indexFilename,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job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3E3BF7" w:rsidRPr="00DA2A21" w:rsidRDefault="003E3BF7" w:rsidP="008C2B0F">
      <w:pPr>
        <w:pStyle w:val="a3"/>
        <w:numPr>
          <w:ilvl w:val="1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否则，添加到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indexCacheLis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add(spillRec);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并增加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totalIndexCacheMemory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+=spillRec.size() * </w:t>
      </w:r>
      <w:r w:rsidRPr="00DA2A2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MAP_OUTPUT_INDEX_RECORD_LENGTH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B75DFC" w:rsidRPr="00DA2A21" w:rsidRDefault="00B75DFC" w:rsidP="008C2B0F">
      <w:pPr>
        <w:pStyle w:val="a3"/>
        <w:numPr>
          <w:ilvl w:val="1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最后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numSpills</w:t>
      </w:r>
      <w:r w:rsidRPr="00DA2A21">
        <w:rPr>
          <w:rFonts w:ascii="Consolas" w:hAnsi="Consolas" w:cs="Consolas" w:hint="eastAsia"/>
          <w:color w:val="0000C0"/>
          <w:kern w:val="0"/>
          <w:sz w:val="20"/>
          <w:szCs w:val="20"/>
        </w:rPr>
        <w:t>++</w:t>
      </w:r>
    </w:p>
    <w:p w:rsidR="00B75DFC" w:rsidRPr="00DA2A21" w:rsidRDefault="00B75DFC" w:rsidP="008C2B0F">
      <w:pPr>
        <w:pStyle w:val="a3"/>
        <w:numPr>
          <w:ilvl w:val="1"/>
          <w:numId w:val="19"/>
        </w:numPr>
        <w:ind w:firstLineChars="0"/>
        <w:jc w:val="left"/>
        <w:rPr>
          <w:rFonts w:ascii="Consolas" w:hAnsi="Consolas" w:cs="Consolas"/>
          <w:color w:val="00B05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因为每次执行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spill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，获取文件时都会加上</w:t>
      </w:r>
      <w:r w:rsidRPr="00DA2A21">
        <w:rPr>
          <w:rFonts w:ascii="Consolas" w:hAnsi="Consolas" w:cs="Consolas"/>
          <w:color w:val="00B050"/>
          <w:kern w:val="0"/>
          <w:sz w:val="20"/>
          <w:szCs w:val="20"/>
        </w:rPr>
        <w:t>numSpills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参数，而每次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spill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之后都会执行增加</w:t>
      </w:r>
      <w:r w:rsidRPr="00DA2A21">
        <w:rPr>
          <w:rFonts w:ascii="Consolas" w:hAnsi="Consolas" w:cs="Consolas"/>
          <w:color w:val="00B050"/>
          <w:kern w:val="0"/>
          <w:sz w:val="20"/>
          <w:szCs w:val="20"/>
        </w:rPr>
        <w:t>numSpills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，所以每次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spill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都会产生一个新的文件，而每个文件中都包含了所有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partition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的数据，最后读取的时候直接合并即可</w:t>
      </w:r>
    </w:p>
    <w:p w:rsidR="00762E64" w:rsidRPr="00DA2A21" w:rsidRDefault="00762E64" w:rsidP="008C2B0F">
      <w:pPr>
        <w:pStyle w:val="a3"/>
        <w:numPr>
          <w:ilvl w:val="0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spillSingleRecord(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K key,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V value,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 xml:space="preserve"> in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partition)</w:t>
      </w:r>
    </w:p>
    <w:p w:rsidR="00762E64" w:rsidRPr="00DA2A21" w:rsidRDefault="00762E64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当内存不能承载一个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record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时，需要直接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spill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到文件中</w:t>
      </w:r>
      <w:r w:rsidR="0088717A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</w:p>
    <w:p w:rsidR="0088717A" w:rsidRPr="00DA2A21" w:rsidRDefault="00C169DC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找到对应的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partition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然后写到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writer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中，最后增加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++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numSpill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  <w:r w:rsidR="0015133B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="0015133B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其他都和</w:t>
      </w:r>
      <w:r w:rsidR="0015133B" w:rsidRPr="00DA2A21">
        <w:rPr>
          <w:rFonts w:ascii="Consolas" w:hAnsi="Consolas" w:cs="Consolas"/>
          <w:color w:val="00B050"/>
          <w:kern w:val="0"/>
          <w:sz w:val="20"/>
          <w:szCs w:val="20"/>
        </w:rPr>
        <w:t>sortAndSpil</w:t>
      </w:r>
      <w:r w:rsidR="0015133B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l</w:t>
      </w:r>
      <w:r w:rsidR="0015133B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一样，除了不执行</w:t>
      </w:r>
      <w:r w:rsidR="0015133B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combine</w:t>
      </w:r>
      <w:r w:rsidR="0015133B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操作，这里只写了一条数据，不需要</w:t>
      </w:r>
      <w:r w:rsidR="0015133B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combine</w:t>
      </w:r>
      <w:r w:rsidR="0015133B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0B3ECF" w:rsidRPr="00DA2A21" w:rsidRDefault="000B3ECF" w:rsidP="008C2B0F">
      <w:pPr>
        <w:pStyle w:val="a3"/>
        <w:numPr>
          <w:ilvl w:val="0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mergeParts()</w:t>
      </w:r>
    </w:p>
    <w:p w:rsidR="006C3D12" w:rsidRPr="00DA2A21" w:rsidRDefault="006C3D12" w:rsidP="008C2B0F">
      <w:pPr>
        <w:pStyle w:val="a3"/>
        <w:numPr>
          <w:ilvl w:val="1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numSpills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为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1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则不需要合并，只要重命名即可</w:t>
      </w:r>
    </w:p>
    <w:p w:rsidR="006C3D12" w:rsidRPr="00DA2A21" w:rsidRDefault="006C3D12" w:rsidP="008C2B0F">
      <w:pPr>
        <w:pStyle w:val="a3"/>
        <w:numPr>
          <w:ilvl w:val="1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否则，把所有文件名填充到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Path[] filenam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并把所有索引文件读取出来后放入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indexCacheList</w:t>
      </w:r>
    </w:p>
    <w:p w:rsidR="006C3D12" w:rsidRPr="00DA2A21" w:rsidRDefault="005242B3" w:rsidP="008C2B0F">
      <w:pPr>
        <w:pStyle w:val="a3"/>
        <w:numPr>
          <w:ilvl w:val="1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新建最终的输出文件</w:t>
      </w:r>
      <w:r w:rsidR="00D2422C" w:rsidRPr="00DA2A21">
        <w:rPr>
          <w:rFonts w:ascii="Consolas" w:hAnsi="Consolas" w:cs="Consolas"/>
          <w:color w:val="000000"/>
          <w:kern w:val="0"/>
          <w:sz w:val="20"/>
          <w:szCs w:val="20"/>
        </w:rPr>
        <w:t>finalOutputFile</w:t>
      </w:r>
      <w:r w:rsidR="00D2422C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  <w:r w:rsidRPr="00DA2A21">
        <w:rPr>
          <w:rFonts w:ascii="Consolas" w:hAnsi="Consolas" w:cs="Consolas"/>
          <w:color w:val="2A00FF"/>
          <w:kern w:val="0"/>
          <w:sz w:val="20"/>
          <w:szCs w:val="20"/>
        </w:rPr>
        <w:t>file.out</w:t>
      </w:r>
      <w:r w:rsidR="00D2422C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和最终的索引文件</w:t>
      </w:r>
      <w:r w:rsidR="00D2422C" w:rsidRPr="00DA2A21">
        <w:rPr>
          <w:rFonts w:ascii="Consolas" w:hAnsi="Consolas" w:cs="Consolas"/>
          <w:color w:val="000000"/>
          <w:kern w:val="0"/>
          <w:sz w:val="20"/>
          <w:szCs w:val="20"/>
        </w:rPr>
        <w:t>finalIndexFile</w:t>
      </w:r>
      <w:r w:rsidR="00D2422C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  <w:r w:rsidR="00D2422C" w:rsidRPr="00DA2A21">
        <w:rPr>
          <w:rFonts w:ascii="Consolas" w:hAnsi="Consolas" w:cs="Consolas"/>
          <w:color w:val="2A00FF"/>
          <w:kern w:val="0"/>
          <w:sz w:val="20"/>
          <w:szCs w:val="20"/>
        </w:rPr>
        <w:t>file.out.index</w:t>
      </w:r>
    </w:p>
    <w:p w:rsidR="00D2422C" w:rsidRPr="00DA2A21" w:rsidRDefault="0054541A" w:rsidP="008C2B0F">
      <w:pPr>
        <w:pStyle w:val="a3"/>
        <w:numPr>
          <w:ilvl w:val="1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numSpills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为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0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则写两个空文件</w:t>
      </w:r>
    </w:p>
    <w:p w:rsidR="0054541A" w:rsidRPr="00DA2A21" w:rsidRDefault="0054541A" w:rsidP="008C2B0F">
      <w:pPr>
        <w:pStyle w:val="a3"/>
        <w:numPr>
          <w:ilvl w:val="1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否则，循环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o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(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parts = 0; parts &lt;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partition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 parts++)</w:t>
      </w:r>
    </w:p>
    <w:p w:rsidR="0054541A" w:rsidRPr="00DA2A21" w:rsidRDefault="0054541A" w:rsidP="008C2B0F">
      <w:pPr>
        <w:pStyle w:val="a3"/>
        <w:numPr>
          <w:ilvl w:val="2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内存循环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o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i = 0; i &lt;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numSpill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 i++)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读取当前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partition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的所有数据</w:t>
      </w:r>
    </w:p>
    <w:p w:rsidR="00A25587" w:rsidRPr="00DA2A21" w:rsidRDefault="00A25587" w:rsidP="008C2B0F">
      <w:pPr>
        <w:pStyle w:val="a3"/>
        <w:numPr>
          <w:ilvl w:val="2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使用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Merger.</w:t>
      </w:r>
      <w:r w:rsidRPr="00DA2A21"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merge</w:t>
      </w:r>
      <w:r w:rsidR="00DB27D9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合并</w:t>
      </w:r>
    </w:p>
    <w:p w:rsidR="0054541A" w:rsidRPr="00DA2A21" w:rsidRDefault="0054541A" w:rsidP="008C2B0F">
      <w:pPr>
        <w:pStyle w:val="a3"/>
        <w:numPr>
          <w:ilvl w:val="2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写到最终文件</w:t>
      </w:r>
    </w:p>
    <w:p w:rsidR="0054541A" w:rsidRPr="00DA2A21" w:rsidRDefault="0054541A" w:rsidP="008C2B0F">
      <w:pPr>
        <w:pStyle w:val="a3"/>
        <w:numPr>
          <w:ilvl w:val="1"/>
          <w:numId w:val="1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最后删除所有的</w:t>
      </w:r>
      <w:r w:rsidR="00EA6CDA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临时文件</w:t>
      </w:r>
    </w:p>
    <w:p w:rsidR="003263D7" w:rsidRPr="00DA2A21" w:rsidRDefault="003263D7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3263D7" w:rsidRPr="00DA2A21" w:rsidRDefault="00EB10F0" w:rsidP="00F945EA">
      <w:pPr>
        <w:pStyle w:val="3"/>
        <w:jc w:val="left"/>
      </w:pPr>
      <w:r w:rsidRPr="00DA2A21">
        <w:t>SpillThread</w:t>
      </w:r>
    </w:p>
    <w:p w:rsidR="00EB10F0" w:rsidRPr="00DA2A21" w:rsidRDefault="003F5C41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实现了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Thread</w:t>
      </w:r>
    </w:p>
    <w:p w:rsidR="003F5C41" w:rsidRPr="00DA2A21" w:rsidRDefault="003F5C41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3F5C41" w:rsidRPr="00DA2A21" w:rsidRDefault="003F5C41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run()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</w:p>
    <w:p w:rsidR="003F5C41" w:rsidRPr="00DA2A21" w:rsidRDefault="003F5C41" w:rsidP="008C2B0F">
      <w:pPr>
        <w:pStyle w:val="a3"/>
        <w:numPr>
          <w:ilvl w:val="0"/>
          <w:numId w:val="17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锁住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pillLock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lock();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并设置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pillThreadRunning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ru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3F5C41" w:rsidRPr="00DA2A21" w:rsidRDefault="003F5C41" w:rsidP="008C2B0F">
      <w:pPr>
        <w:pStyle w:val="a3"/>
        <w:numPr>
          <w:ilvl w:val="0"/>
          <w:numId w:val="17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循环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whil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(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ru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</w:p>
    <w:p w:rsidR="003F5C41" w:rsidRPr="00DA2A21" w:rsidRDefault="003F5C41" w:rsidP="008C2B0F">
      <w:pPr>
        <w:pStyle w:val="a3"/>
        <w:numPr>
          <w:ilvl w:val="1"/>
          <w:numId w:val="17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pillDon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signal();</w:t>
      </w:r>
    </w:p>
    <w:p w:rsidR="003F5C41" w:rsidRPr="00DA2A21" w:rsidRDefault="003F5C41" w:rsidP="008C2B0F">
      <w:pPr>
        <w:pStyle w:val="a3"/>
        <w:numPr>
          <w:ilvl w:val="1"/>
          <w:numId w:val="17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当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kvstar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=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kvend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则一直等待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pillReady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await();</w:t>
      </w:r>
    </w:p>
    <w:p w:rsidR="008848A6" w:rsidRPr="00DA2A21" w:rsidRDefault="008848A6" w:rsidP="008C2B0F">
      <w:pPr>
        <w:pStyle w:val="a3"/>
        <w:numPr>
          <w:ilvl w:val="1"/>
          <w:numId w:val="17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ry</w:t>
      </w:r>
    </w:p>
    <w:p w:rsidR="003F5C41" w:rsidRPr="00DA2A21" w:rsidRDefault="003F5C41" w:rsidP="008C2B0F">
      <w:pPr>
        <w:pStyle w:val="a3"/>
        <w:numPr>
          <w:ilvl w:val="2"/>
          <w:numId w:val="18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释放锁：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pillLock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unlock();</w:t>
      </w:r>
    </w:p>
    <w:p w:rsidR="003F5C41" w:rsidRPr="00DA2A21" w:rsidRDefault="003F5C41" w:rsidP="008C2B0F">
      <w:pPr>
        <w:pStyle w:val="a3"/>
        <w:numPr>
          <w:ilvl w:val="2"/>
          <w:numId w:val="18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调用</w:t>
      </w:r>
      <w:r w:rsidRPr="00DA2A21">
        <w:rPr>
          <w:rFonts w:ascii="Consolas" w:hAnsi="Consolas" w:cs="Consolas"/>
          <w:color w:val="FF0000"/>
          <w:kern w:val="0"/>
          <w:sz w:val="20"/>
          <w:szCs w:val="20"/>
        </w:rPr>
        <w:t>sortAndSpil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();</w:t>
      </w:r>
    </w:p>
    <w:p w:rsidR="008848A6" w:rsidRPr="00DA2A21" w:rsidRDefault="008848A6" w:rsidP="008C2B0F">
      <w:pPr>
        <w:pStyle w:val="a3"/>
        <w:numPr>
          <w:ilvl w:val="1"/>
          <w:numId w:val="18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lastRenderedPageBreak/>
        <w:t>finally</w:t>
      </w:r>
    </w:p>
    <w:p w:rsidR="008848A6" w:rsidRPr="00DA2A21" w:rsidRDefault="008848A6" w:rsidP="008C2B0F">
      <w:pPr>
        <w:pStyle w:val="a3"/>
        <w:numPr>
          <w:ilvl w:val="2"/>
          <w:numId w:val="18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再次持有锁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pillLock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lock();</w:t>
      </w:r>
    </w:p>
    <w:p w:rsidR="00533060" w:rsidRPr="00DA2A21" w:rsidRDefault="00533060" w:rsidP="008C2B0F">
      <w:pPr>
        <w:pStyle w:val="a3"/>
        <w:numPr>
          <w:ilvl w:val="2"/>
          <w:numId w:val="18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bufen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&lt;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bufindex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&amp;&amp;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bufindex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&lt;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bufstart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则设置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bufvoi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kvbuff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length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533060" w:rsidRPr="00DA2A21" w:rsidRDefault="00533060" w:rsidP="008C2B0F">
      <w:pPr>
        <w:pStyle w:val="a3"/>
        <w:numPr>
          <w:ilvl w:val="2"/>
          <w:numId w:val="18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设置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kvstar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kven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和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bufstar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bufen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8848A6" w:rsidRPr="00DA2A21" w:rsidRDefault="008848A6" w:rsidP="008C2B0F">
      <w:pPr>
        <w:pStyle w:val="a3"/>
        <w:numPr>
          <w:ilvl w:val="0"/>
          <w:numId w:val="18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循环结束，则释放锁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pillLock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unlock();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并设置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pillThreadRunning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als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7B2BBA" w:rsidRPr="00DA2A21" w:rsidRDefault="003263D7" w:rsidP="00F945EA">
      <w:pPr>
        <w:pStyle w:val="3"/>
        <w:jc w:val="left"/>
      </w:pPr>
      <w:r w:rsidRPr="00DA2A21">
        <w:t>BlockingBuffer</w:t>
      </w:r>
      <w:r w:rsidR="007B2BBA" w:rsidRPr="00DA2A21">
        <w:t xml:space="preserve"> </w:t>
      </w:r>
    </w:p>
    <w:p w:rsidR="003263D7" w:rsidRPr="00DA2A21" w:rsidRDefault="003263D7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继承自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DataOutputStream</w:t>
      </w:r>
    </w:p>
    <w:p w:rsidR="003263D7" w:rsidRPr="00DA2A21" w:rsidRDefault="003263D7" w:rsidP="00F945E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color w:val="3F5FBF"/>
          <w:kern w:val="0"/>
          <w:sz w:val="20"/>
          <w:szCs w:val="20"/>
        </w:rPr>
        <w:t>/**</w:t>
      </w:r>
    </w:p>
    <w:p w:rsidR="003263D7" w:rsidRPr="00DA2A21" w:rsidRDefault="003263D7" w:rsidP="00F945E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color w:val="3F5FBF"/>
          <w:kern w:val="0"/>
          <w:sz w:val="20"/>
          <w:szCs w:val="20"/>
        </w:rPr>
        <w:t>* Inner class managing the spill of serialized records to disk.</w:t>
      </w:r>
    </w:p>
    <w:p w:rsidR="003263D7" w:rsidRPr="00DA2A21" w:rsidRDefault="003263D7" w:rsidP="00F945EA">
      <w:pPr>
        <w:jc w:val="left"/>
        <w:rPr>
          <w:rFonts w:ascii="Consolas" w:hAnsi="Consolas" w:cs="Consolas"/>
          <w:color w:val="3F5FBF"/>
          <w:kern w:val="0"/>
          <w:sz w:val="20"/>
          <w:szCs w:val="20"/>
        </w:rPr>
      </w:pPr>
      <w:r w:rsidRPr="00DA2A21">
        <w:rPr>
          <w:rFonts w:ascii="Consolas" w:hAnsi="Consolas" w:cs="Consolas"/>
          <w:color w:val="3F5FBF"/>
          <w:kern w:val="0"/>
          <w:sz w:val="20"/>
          <w:szCs w:val="20"/>
        </w:rPr>
        <w:t>*/</w:t>
      </w:r>
    </w:p>
    <w:p w:rsidR="003263D7" w:rsidRPr="00DA2A21" w:rsidRDefault="003263D7" w:rsidP="00F945EA">
      <w:pPr>
        <w:jc w:val="left"/>
        <w:rPr>
          <w:rFonts w:ascii="Consolas" w:hAnsi="Consolas" w:cs="Consolas"/>
          <w:color w:val="3F5FBF"/>
          <w:kern w:val="0"/>
          <w:sz w:val="20"/>
          <w:szCs w:val="20"/>
        </w:rPr>
      </w:pPr>
    </w:p>
    <w:p w:rsidR="003263D7" w:rsidRPr="00DA2A21" w:rsidRDefault="003263D7" w:rsidP="00F945EA">
      <w:pPr>
        <w:pStyle w:val="3"/>
        <w:jc w:val="left"/>
      </w:pPr>
      <w:r w:rsidRPr="00DA2A21">
        <w:t>Buffer</w:t>
      </w:r>
    </w:p>
    <w:p w:rsidR="003263D7" w:rsidRPr="00DA2A21" w:rsidRDefault="003263D7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继承自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OutputStream</w:t>
      </w:r>
    </w:p>
    <w:p w:rsidR="00983352" w:rsidRPr="00DA2A21" w:rsidRDefault="00983352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983352" w:rsidRPr="00DA2A21" w:rsidRDefault="00983352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属性：</w:t>
      </w:r>
    </w:p>
    <w:p w:rsidR="00983352" w:rsidRPr="00DA2A21" w:rsidRDefault="00983352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y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[]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cratch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y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[1];</w:t>
      </w:r>
    </w:p>
    <w:p w:rsidR="00A857CB" w:rsidRPr="00DA2A21" w:rsidRDefault="00A857CB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A857CB" w:rsidRPr="00DA2A21" w:rsidRDefault="00A857CB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BB33FD" w:rsidRPr="00DA2A21" w:rsidRDefault="00BB33FD" w:rsidP="00F945EA">
      <w:pPr>
        <w:pStyle w:val="1"/>
        <w:jc w:val="left"/>
      </w:pPr>
      <w:r w:rsidRPr="00DA2A21">
        <w:t>ReduceTask</w:t>
      </w:r>
    </w:p>
    <w:p w:rsidR="00C666B4" w:rsidRPr="00DA2A21" w:rsidRDefault="00C666B4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继承自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Task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处理</w:t>
      </w:r>
      <w:r w:rsidR="004D6045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reduc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任务</w:t>
      </w:r>
    </w:p>
    <w:p w:rsidR="00C666B4" w:rsidRPr="00DA2A21" w:rsidRDefault="00C666B4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C666B4" w:rsidRPr="00DA2A21" w:rsidRDefault="00C666B4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实例块中会执行：</w:t>
      </w:r>
    </w:p>
    <w:p w:rsidR="00C666B4" w:rsidRPr="00DA2A21" w:rsidRDefault="00C666B4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setPhase(TaskStatus.Phase.</w:t>
      </w:r>
      <w:r w:rsidR="004D6045" w:rsidRPr="00DA2A2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SHUFFL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7A7CBA" w:rsidRPr="00DA2A21" w:rsidRDefault="007A7CBA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C666B4" w:rsidRPr="00DA2A21" w:rsidRDefault="007A7CBA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属性：</w:t>
      </w:r>
    </w:p>
    <w:p w:rsidR="007D6A91" w:rsidRPr="00DA2A21" w:rsidRDefault="007D6A91" w:rsidP="008C2B0F">
      <w:pPr>
        <w:pStyle w:val="a3"/>
        <w:numPr>
          <w:ilvl w:val="0"/>
          <w:numId w:val="2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numMap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7D6A91" w:rsidRPr="00DA2A21" w:rsidRDefault="007D6A91" w:rsidP="008C2B0F">
      <w:pPr>
        <w:pStyle w:val="a3"/>
        <w:numPr>
          <w:ilvl w:val="0"/>
          <w:numId w:val="2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ReduceCopier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reduceCopi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7A7CBA" w:rsidRPr="00DA2A21" w:rsidRDefault="007A7CBA" w:rsidP="008C2B0F">
      <w:pPr>
        <w:pStyle w:val="a3"/>
        <w:numPr>
          <w:ilvl w:val="0"/>
          <w:numId w:val="2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Progress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pyPhas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7A7CBA" w:rsidRPr="00DA2A21" w:rsidRDefault="007A7CBA" w:rsidP="008C2B0F">
      <w:pPr>
        <w:pStyle w:val="a3"/>
        <w:numPr>
          <w:ilvl w:val="0"/>
          <w:numId w:val="22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Progress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ortPhas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7A7CBA" w:rsidRPr="00DA2A21" w:rsidRDefault="007A7CBA" w:rsidP="008C2B0F">
      <w:pPr>
        <w:pStyle w:val="a3"/>
        <w:numPr>
          <w:ilvl w:val="0"/>
          <w:numId w:val="2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Progress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reducePhas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19007D" w:rsidRPr="00DA2A21" w:rsidRDefault="0019007D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reduc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的进度分为三个部分，参考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web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界面</w:t>
      </w:r>
    </w:p>
    <w:p w:rsidR="0019007D" w:rsidRPr="00DA2A21" w:rsidRDefault="0019007D" w:rsidP="008C2B0F">
      <w:pPr>
        <w:pStyle w:val="a3"/>
        <w:numPr>
          <w:ilvl w:val="0"/>
          <w:numId w:val="2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SortedSet&lt;FileStatus&gt;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mapOutputFilesOnDisk</w:t>
      </w:r>
    </w:p>
    <w:p w:rsidR="001E1F18" w:rsidRPr="00DA2A21" w:rsidRDefault="00D43BEA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00B05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存储的本地的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map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输出，父类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Task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中的</w:t>
      </w:r>
      <w:r w:rsidRPr="00DA2A21">
        <w:rPr>
          <w:rFonts w:ascii="Consolas" w:hAnsi="Consolas" w:cs="Consolas"/>
          <w:color w:val="00B050"/>
          <w:kern w:val="0"/>
          <w:sz w:val="20"/>
          <w:szCs w:val="20"/>
        </w:rPr>
        <w:t>mapOutputFile</w:t>
      </w:r>
      <w:r w:rsidR="00F70050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和这个对应，是非本地的</w:t>
      </w:r>
    </w:p>
    <w:p w:rsidR="001E1F18" w:rsidRPr="00DA2A21" w:rsidRDefault="00F16A5A" w:rsidP="008C2B0F">
      <w:pPr>
        <w:pStyle w:val="a3"/>
        <w:numPr>
          <w:ilvl w:val="0"/>
          <w:numId w:val="2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CompressionCodec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dec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F16A5A" w:rsidRPr="00DA2A21" w:rsidRDefault="00F16A5A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F16A5A" w:rsidRPr="00DA2A21" w:rsidRDefault="00F24643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方法：</w:t>
      </w:r>
    </w:p>
    <w:p w:rsidR="00F16A5A" w:rsidRPr="00DA2A21" w:rsidRDefault="00F24643" w:rsidP="008C2B0F">
      <w:pPr>
        <w:pStyle w:val="a3"/>
        <w:numPr>
          <w:ilvl w:val="0"/>
          <w:numId w:val="23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run(JobConf job,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TaskUmbilicalProtocol umbilical)</w:t>
      </w:r>
    </w:p>
    <w:p w:rsidR="00E83E17" w:rsidRPr="00DA2A21" w:rsidRDefault="00E83E17" w:rsidP="008C2B0F">
      <w:pPr>
        <w:pStyle w:val="a3"/>
        <w:numPr>
          <w:ilvl w:val="1"/>
          <w:numId w:val="23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初始化三个子进度阶段：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pyPhase</w:t>
      </w:r>
      <w:r w:rsidRPr="00DA2A21">
        <w:rPr>
          <w:rFonts w:ascii="Consolas" w:hAnsi="Consolas" w:cs="Consolas" w:hint="eastAsia"/>
          <w:color w:val="0000C0"/>
          <w:kern w:val="0"/>
          <w:sz w:val="20"/>
          <w:szCs w:val="20"/>
        </w:rPr>
        <w:t>，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ortPhas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和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reducePhase</w:t>
      </w:r>
    </w:p>
    <w:p w:rsidR="00E83E17" w:rsidRPr="00DA2A21" w:rsidRDefault="00E83E17" w:rsidP="008C2B0F">
      <w:pPr>
        <w:pStyle w:val="a3"/>
        <w:numPr>
          <w:ilvl w:val="1"/>
          <w:numId w:val="23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初始化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TaskReporter reporter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并启动之</w:t>
      </w:r>
    </w:p>
    <w:p w:rsidR="00E83E17" w:rsidRPr="00DA2A21" w:rsidRDefault="00E83E17" w:rsidP="008C2B0F">
      <w:pPr>
        <w:pStyle w:val="a3"/>
        <w:numPr>
          <w:ilvl w:val="1"/>
          <w:numId w:val="23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和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ap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一样，针对三个特殊任务进行处理：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jobCleanup</w:t>
      </w:r>
      <w:r w:rsidRPr="00DA2A21">
        <w:rPr>
          <w:rFonts w:ascii="Consolas" w:hAnsi="Consolas" w:cs="Consolas" w:hint="eastAsia"/>
          <w:color w:val="0000C0"/>
          <w:kern w:val="0"/>
          <w:sz w:val="20"/>
          <w:szCs w:val="20"/>
        </w:rPr>
        <w:t>，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jobSetup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和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taskCleanup</w:t>
      </w:r>
    </w:p>
    <w:p w:rsidR="00EE0679" w:rsidRPr="00DA2A21" w:rsidRDefault="00EE0679" w:rsidP="008C2B0F">
      <w:pPr>
        <w:pStyle w:val="a3"/>
        <w:numPr>
          <w:ilvl w:val="1"/>
          <w:numId w:val="23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配置中</w:t>
      </w:r>
      <w:r w:rsidRPr="00DA2A21">
        <w:rPr>
          <w:rFonts w:ascii="Consolas" w:hAnsi="Consolas" w:cs="Consolas"/>
          <w:color w:val="2A00FF"/>
          <w:kern w:val="0"/>
          <w:sz w:val="20"/>
          <w:szCs w:val="20"/>
        </w:rPr>
        <w:t>mapred.job.tracker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不为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local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即不是本地的测试情况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：</w:t>
      </w:r>
    </w:p>
    <w:p w:rsidR="00EE0679" w:rsidRPr="00DA2A21" w:rsidRDefault="00EE0679" w:rsidP="008C2B0F">
      <w:pPr>
        <w:pStyle w:val="a3"/>
        <w:numPr>
          <w:ilvl w:val="2"/>
          <w:numId w:val="23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初始化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reduceCopi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ReduceCopier(umbilical, job, reporter);</w:t>
      </w:r>
    </w:p>
    <w:p w:rsidR="00EE0679" w:rsidRPr="00DA2A21" w:rsidRDefault="00EE0679" w:rsidP="008C2B0F">
      <w:pPr>
        <w:pStyle w:val="a3"/>
        <w:numPr>
          <w:ilvl w:val="2"/>
          <w:numId w:val="23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调用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reduceCopi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r w:rsidRPr="00DA2A21">
        <w:rPr>
          <w:rFonts w:ascii="Consolas" w:hAnsi="Consolas" w:cs="Consolas"/>
          <w:color w:val="FF0000"/>
          <w:kern w:val="0"/>
          <w:sz w:val="20"/>
          <w:szCs w:val="20"/>
        </w:rPr>
        <w:t>fetchOutput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()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获取数据</w:t>
      </w:r>
    </w:p>
    <w:p w:rsidR="0042413B" w:rsidRPr="00DA2A21" w:rsidRDefault="0042413B" w:rsidP="008C2B0F">
      <w:pPr>
        <w:pStyle w:val="a3"/>
        <w:numPr>
          <w:ilvl w:val="1"/>
          <w:numId w:val="23"/>
        </w:numPr>
        <w:ind w:firstLineChars="0"/>
        <w:jc w:val="left"/>
        <w:rPr>
          <w:rFonts w:ascii="Consolas" w:hAnsi="Consolas" w:cs="Consolas"/>
          <w:color w:val="00B05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到此处数据复制阶段应该已经完成：</w:t>
      </w:r>
    </w:p>
    <w:p w:rsidR="00EE0679" w:rsidRPr="00DA2A21" w:rsidRDefault="0042413B" w:rsidP="008C2B0F">
      <w:pPr>
        <w:pStyle w:val="a3"/>
        <w:numPr>
          <w:ilvl w:val="2"/>
          <w:numId w:val="23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调用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pyPhas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complete();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设置进度</w:t>
      </w:r>
    </w:p>
    <w:p w:rsidR="0042413B" w:rsidRPr="00DA2A21" w:rsidRDefault="0042413B" w:rsidP="008C2B0F">
      <w:pPr>
        <w:pStyle w:val="a3"/>
        <w:numPr>
          <w:ilvl w:val="2"/>
          <w:numId w:val="23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设置阶段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setPhase(TaskStatus.Phase.</w:t>
      </w:r>
      <w:r w:rsidRPr="00DA2A2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SOR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42413B" w:rsidRPr="00DA2A21" w:rsidRDefault="0042413B" w:rsidP="008C2B0F">
      <w:pPr>
        <w:pStyle w:val="a3"/>
        <w:numPr>
          <w:ilvl w:val="2"/>
          <w:numId w:val="23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通知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TT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statusUpdate(umbilical);</w:t>
      </w:r>
    </w:p>
    <w:p w:rsidR="0042413B" w:rsidRPr="00DA2A21" w:rsidRDefault="000E4FFE" w:rsidP="008C2B0F">
      <w:pPr>
        <w:pStyle w:val="a3"/>
        <w:numPr>
          <w:ilvl w:val="1"/>
          <w:numId w:val="23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根据是否为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local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apred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初始化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RawKeyValueIterator rIter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</w:p>
    <w:p w:rsidR="000E4FFE" w:rsidRPr="00DA2A21" w:rsidRDefault="000E4FFE" w:rsidP="008C2B0F">
      <w:pPr>
        <w:pStyle w:val="a3"/>
        <w:numPr>
          <w:ilvl w:val="2"/>
          <w:numId w:val="23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是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local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调用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Merger.</w:t>
      </w:r>
      <w:r w:rsidRPr="00DA2A21">
        <w:rPr>
          <w:rFonts w:ascii="Consolas" w:hAnsi="Consolas" w:cs="Consolas"/>
          <w:i/>
          <w:iCs/>
          <w:color w:val="FF0000"/>
          <w:kern w:val="0"/>
          <w:sz w:val="20"/>
          <w:szCs w:val="20"/>
        </w:rPr>
        <w:t>merg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获取</w:t>
      </w:r>
    </w:p>
    <w:p w:rsidR="005C6E22" w:rsidRPr="00DA2A21" w:rsidRDefault="005C6E22" w:rsidP="008C2B0F">
      <w:pPr>
        <w:pStyle w:val="a3"/>
        <w:numPr>
          <w:ilvl w:val="2"/>
          <w:numId w:val="23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否则，使用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reduceCopi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r w:rsidRPr="00DA2A21">
        <w:rPr>
          <w:rFonts w:ascii="Consolas" w:hAnsi="Consolas" w:cs="Consolas"/>
          <w:color w:val="FF0000"/>
          <w:kern w:val="0"/>
          <w:sz w:val="20"/>
          <w:szCs w:val="20"/>
        </w:rPr>
        <w:t>createKVIterato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(job, rfs, reporter);</w:t>
      </w:r>
    </w:p>
    <w:p w:rsidR="005C6E22" w:rsidRPr="00DA2A21" w:rsidRDefault="005C6E22" w:rsidP="008C2B0F">
      <w:pPr>
        <w:pStyle w:val="a3"/>
        <w:numPr>
          <w:ilvl w:val="1"/>
          <w:numId w:val="23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清空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mapOutputFilesOnDisk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clear();</w:t>
      </w:r>
    </w:p>
    <w:p w:rsidR="005C6E22" w:rsidRPr="00DA2A21" w:rsidRDefault="005C6E22" w:rsidP="008C2B0F">
      <w:pPr>
        <w:pStyle w:val="a3"/>
        <w:numPr>
          <w:ilvl w:val="1"/>
          <w:numId w:val="23"/>
        </w:numPr>
        <w:ind w:firstLineChars="0"/>
        <w:jc w:val="left"/>
        <w:rPr>
          <w:rFonts w:ascii="Consolas" w:hAnsi="Consolas" w:cs="Consolas"/>
          <w:color w:val="00B05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到此处，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sort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阶段应该已经完成：</w:t>
      </w:r>
    </w:p>
    <w:p w:rsidR="005C6E22" w:rsidRPr="00DA2A21" w:rsidRDefault="005C6E22" w:rsidP="008C2B0F">
      <w:pPr>
        <w:pStyle w:val="a3"/>
        <w:numPr>
          <w:ilvl w:val="2"/>
          <w:numId w:val="23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ortPhas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complete();</w:t>
      </w:r>
    </w:p>
    <w:p w:rsidR="005C6E22" w:rsidRPr="00DA2A21" w:rsidRDefault="005C6E22" w:rsidP="008C2B0F">
      <w:pPr>
        <w:pStyle w:val="a3"/>
        <w:numPr>
          <w:ilvl w:val="2"/>
          <w:numId w:val="23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setPhase(TaskStatus.Phase.</w:t>
      </w:r>
      <w:r w:rsidRPr="00DA2A2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REDUC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5C6E22" w:rsidRPr="00DA2A21" w:rsidRDefault="005C6E22" w:rsidP="008C2B0F">
      <w:pPr>
        <w:pStyle w:val="a3"/>
        <w:numPr>
          <w:ilvl w:val="2"/>
          <w:numId w:val="23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statusUpdate(umbilical);</w:t>
      </w:r>
    </w:p>
    <w:p w:rsidR="005C6E22" w:rsidRPr="00DA2A21" w:rsidRDefault="005C6E22" w:rsidP="008C2B0F">
      <w:pPr>
        <w:pStyle w:val="a3"/>
        <w:numPr>
          <w:ilvl w:val="1"/>
          <w:numId w:val="23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调用</w:t>
      </w:r>
      <w:r w:rsidRPr="00DA2A21">
        <w:rPr>
          <w:rFonts w:ascii="Consolas" w:hAnsi="Consolas" w:cs="Consolas"/>
          <w:color w:val="FF0000"/>
          <w:kern w:val="0"/>
          <w:sz w:val="20"/>
          <w:szCs w:val="20"/>
        </w:rPr>
        <w:t>runNewReduc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(job, umbilical, reporter, rIter, comparator, keyClass, valueClass);</w:t>
      </w:r>
    </w:p>
    <w:p w:rsidR="00ED04DE" w:rsidRPr="00DA2A21" w:rsidRDefault="00ED04DE" w:rsidP="008C2B0F">
      <w:pPr>
        <w:pStyle w:val="a3"/>
        <w:numPr>
          <w:ilvl w:val="1"/>
          <w:numId w:val="23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最后调用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done(umbilical, reporter);</w:t>
      </w:r>
    </w:p>
    <w:p w:rsidR="0024343A" w:rsidRPr="00DA2A21" w:rsidRDefault="0024343A" w:rsidP="008C2B0F">
      <w:pPr>
        <w:pStyle w:val="a3"/>
        <w:numPr>
          <w:ilvl w:val="0"/>
          <w:numId w:val="23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&lt;INKEY,INVALUE,OUTKEY,OUTVALUE&gt;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 xml:space="preserve"> voi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runNewReducer(JobConf job,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 xml:space="preserve"> 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TaskUmbilicalProtocol umbilical,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 xml:space="preserve"> 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TaskReporter reporter, RawKeyValueIterator rIter, RawComparator&lt;INKEY&gt; comparator, Class&lt;INKEY&gt; keyClass, Class&lt;INVALUE&gt; valueClass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)</w:t>
      </w:r>
    </w:p>
    <w:p w:rsidR="00954F33" w:rsidRPr="00DA2A21" w:rsidRDefault="00954F33" w:rsidP="008C2B0F">
      <w:pPr>
        <w:pStyle w:val="a3"/>
        <w:numPr>
          <w:ilvl w:val="1"/>
          <w:numId w:val="23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把输入数据的迭代器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rIter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包装成可以报告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process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</w:p>
    <w:p w:rsidR="00954F33" w:rsidRPr="00DA2A21" w:rsidRDefault="000C3374" w:rsidP="008C2B0F">
      <w:pPr>
        <w:pStyle w:val="a3"/>
        <w:numPr>
          <w:ilvl w:val="1"/>
          <w:numId w:val="23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新建</w:t>
      </w:r>
      <w:r w:rsidR="000118B5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用</w:t>
      </w:r>
      <w:r w:rsidR="000118B5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task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的配置：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taskContext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 xml:space="preserve"> =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TaskAttemptContext(job, getTaskID());</w:t>
      </w:r>
    </w:p>
    <w:p w:rsidR="00713C76" w:rsidRPr="00DA2A21" w:rsidRDefault="00713C76" w:rsidP="008C2B0F">
      <w:pPr>
        <w:pStyle w:val="a3"/>
        <w:numPr>
          <w:ilvl w:val="1"/>
          <w:numId w:val="23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从配置中读取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Reducer&lt;INKEY,INVALUE,OUTKEY,OUTVALUE&gt; reducer</w:t>
      </w:r>
    </w:p>
    <w:p w:rsidR="00713C76" w:rsidRPr="00DA2A21" w:rsidRDefault="00713C76" w:rsidP="008C2B0F">
      <w:pPr>
        <w:pStyle w:val="a3"/>
        <w:numPr>
          <w:ilvl w:val="1"/>
          <w:numId w:val="23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初始化结果输出类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RecordWriter&lt;OUTKEY,OUTVALUE&gt; trackedRW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NewTrackingRecordWriter</w:t>
      </w:r>
    </w:p>
    <w:p w:rsidR="000118B5" w:rsidRPr="00DA2A21" w:rsidRDefault="000118B5" w:rsidP="008C2B0F">
      <w:pPr>
        <w:pStyle w:val="a3"/>
        <w:numPr>
          <w:ilvl w:val="1"/>
          <w:numId w:val="23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新建用于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reduc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的配置：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Reducer.Context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reducerContext = </w:t>
      </w:r>
      <w:r w:rsidRPr="00DA2A21">
        <w:rPr>
          <w:rFonts w:ascii="Consolas" w:hAnsi="Consolas" w:cs="Consolas"/>
          <w:i/>
          <w:iCs/>
          <w:color w:val="FF0000"/>
          <w:kern w:val="0"/>
          <w:sz w:val="20"/>
          <w:szCs w:val="20"/>
        </w:rPr>
        <w:t>createReduceContext</w:t>
      </w:r>
    </w:p>
    <w:p w:rsidR="002E75D6" w:rsidRPr="00DA2A21" w:rsidRDefault="002E75D6" w:rsidP="008C2B0F">
      <w:pPr>
        <w:pStyle w:val="a3"/>
        <w:numPr>
          <w:ilvl w:val="1"/>
          <w:numId w:val="23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运行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reducer.run(reducerContext);</w:t>
      </w:r>
    </w:p>
    <w:p w:rsidR="00BC0392" w:rsidRPr="00DA2A21" w:rsidRDefault="00BC0392" w:rsidP="008C2B0F">
      <w:pPr>
        <w:pStyle w:val="a3"/>
        <w:numPr>
          <w:ilvl w:val="1"/>
          <w:numId w:val="23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然后关闭输出：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trackedRW.close(reducerContext);</w:t>
      </w:r>
    </w:p>
    <w:p w:rsidR="00F16A5A" w:rsidRPr="00DA2A21" w:rsidRDefault="00F16A5A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F16A5A" w:rsidRPr="00DA2A21" w:rsidRDefault="006F56D1" w:rsidP="00F945EA">
      <w:pPr>
        <w:pStyle w:val="2"/>
        <w:jc w:val="left"/>
      </w:pPr>
      <w:r w:rsidRPr="00DA2A21">
        <w:t>NewTrackingRecordWriter</w:t>
      </w:r>
    </w:p>
    <w:p w:rsidR="009E7A7E" w:rsidRPr="00DA2A21" w:rsidRDefault="009E7A7E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继承自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RecordWriter</w:t>
      </w:r>
    </w:p>
    <w:p w:rsidR="00F16A5A" w:rsidRPr="00DA2A21" w:rsidRDefault="00F16A5A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C73E57" w:rsidRPr="00DA2A21" w:rsidRDefault="00C73E57" w:rsidP="00F945EA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lastRenderedPageBreak/>
        <w:t>构造函数中会初始化</w:t>
      </w:r>
    </w:p>
    <w:p w:rsidR="00C73E57" w:rsidRPr="00DA2A21" w:rsidRDefault="00C73E57" w:rsidP="00F945EA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RecordWriter&lt;K,V&gt;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real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outputForma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getRecordWriter(taskContext);</w:t>
      </w:r>
    </w:p>
    <w:p w:rsidR="0024343A" w:rsidRPr="00DA2A21" w:rsidRDefault="00B33FB7" w:rsidP="00F945EA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outputFormat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即为最后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reduc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输出的格式，一般为文件。</w:t>
      </w:r>
    </w:p>
    <w:p w:rsidR="0024343A" w:rsidRPr="00DA2A21" w:rsidRDefault="0024343A" w:rsidP="00F945EA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B33FB7" w:rsidRPr="00DA2A21" w:rsidRDefault="0024343A" w:rsidP="00F945EA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所有的操作都是对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real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的封装</w:t>
      </w:r>
    </w:p>
    <w:p w:rsidR="00A3654F" w:rsidRPr="00DA2A21" w:rsidRDefault="00A3654F" w:rsidP="00F945EA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A3654F" w:rsidRPr="00DA2A21" w:rsidRDefault="00A3654F" w:rsidP="00F945EA">
      <w:pPr>
        <w:pStyle w:val="2"/>
        <w:jc w:val="left"/>
      </w:pPr>
      <w:r w:rsidRPr="00DA2A21">
        <w:t>ReduceCopier&lt;K, V&gt;</w:t>
      </w:r>
    </w:p>
    <w:p w:rsidR="004A6A07" w:rsidRPr="00DA2A21" w:rsidRDefault="004A6A07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属性：</w:t>
      </w:r>
    </w:p>
    <w:p w:rsidR="004A6A07" w:rsidRPr="00DA2A21" w:rsidRDefault="004A6A07" w:rsidP="008C2B0F">
      <w:pPr>
        <w:pStyle w:val="a3"/>
        <w:numPr>
          <w:ilvl w:val="0"/>
          <w:numId w:val="25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List&lt;MapOutputLocation&gt;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cheduledCopie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E917D6" w:rsidRPr="00DA2A21" w:rsidRDefault="00E917D6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3F5FBF"/>
          <w:kern w:val="0"/>
          <w:sz w:val="20"/>
          <w:szCs w:val="20"/>
        </w:rPr>
        <w:t>the list of map outputs currently being copied</w:t>
      </w:r>
    </w:p>
    <w:p w:rsidR="004A6A07" w:rsidRPr="00DA2A21" w:rsidRDefault="004A6A07" w:rsidP="008C2B0F">
      <w:pPr>
        <w:pStyle w:val="a3"/>
        <w:numPr>
          <w:ilvl w:val="0"/>
          <w:numId w:val="25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List&lt;CopyResult&gt;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pyResult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3678E9" w:rsidRPr="00DA2A21" w:rsidRDefault="003678E9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3F5FBF"/>
          <w:kern w:val="0"/>
          <w:sz w:val="20"/>
          <w:szCs w:val="20"/>
        </w:rPr>
        <w:t>the results of dispatched copy attempts</w:t>
      </w:r>
    </w:p>
    <w:p w:rsidR="00E917D6" w:rsidRPr="00DA2A21" w:rsidRDefault="00E917D6" w:rsidP="008C2B0F">
      <w:pPr>
        <w:pStyle w:val="a3"/>
        <w:numPr>
          <w:ilvl w:val="0"/>
          <w:numId w:val="25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numCopier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3678E9" w:rsidRPr="00DA2A21" w:rsidRDefault="003678E9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3F5FBF"/>
          <w:kern w:val="0"/>
          <w:sz w:val="20"/>
          <w:szCs w:val="20"/>
        </w:rPr>
        <w:t>the number of outputs to copy in parallel</w:t>
      </w:r>
    </w:p>
    <w:p w:rsidR="00E917D6" w:rsidRPr="00DA2A21" w:rsidRDefault="00E917D6" w:rsidP="008C2B0F">
      <w:pPr>
        <w:pStyle w:val="a3"/>
        <w:numPr>
          <w:ilvl w:val="0"/>
          <w:numId w:val="25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maxInFligh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B66C2C" w:rsidRPr="00DA2A21" w:rsidRDefault="004E1A36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可参与竞争的数目</w:t>
      </w:r>
    </w:p>
    <w:p w:rsidR="00B60D44" w:rsidRPr="00DA2A21" w:rsidRDefault="00B60D44" w:rsidP="008C2B0F">
      <w:pPr>
        <w:pStyle w:val="a3"/>
        <w:numPr>
          <w:ilvl w:val="0"/>
          <w:numId w:val="25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Map&lt;String, Long&gt;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penaltyBox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B66C2C" w:rsidRPr="00DA2A21" w:rsidRDefault="001B6FC4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3F5FBF"/>
          <w:kern w:val="0"/>
          <w:sz w:val="20"/>
          <w:szCs w:val="20"/>
        </w:rPr>
        <w:t xml:space="preserve">busy hosts from which copies are being backed off </w:t>
      </w:r>
      <w:r w:rsidRPr="00DA2A21">
        <w:rPr>
          <w:rFonts w:ascii="Consolas" w:hAnsi="Consolas" w:cs="Consolas" w:hint="eastAsia"/>
          <w:color w:val="3F5FBF"/>
          <w:kern w:val="0"/>
          <w:sz w:val="20"/>
          <w:szCs w:val="20"/>
        </w:rPr>
        <w:t>（</w:t>
      </w:r>
      <w:r w:rsidR="00B66C2C" w:rsidRPr="00DA2A21">
        <w:rPr>
          <w:rFonts w:ascii="Consolas" w:hAnsi="Consolas" w:cs="Consolas"/>
          <w:color w:val="3F5FBF"/>
          <w:kern w:val="0"/>
          <w:sz w:val="20"/>
          <w:szCs w:val="20"/>
        </w:rPr>
        <w:t xml:space="preserve">host </w:t>
      </w:r>
      <w:r w:rsidR="00B66C2C" w:rsidRPr="00DA2A21">
        <w:rPr>
          <w:rFonts w:ascii="Consolas" w:hAnsi="Consolas" w:cs="Consolas"/>
          <w:color w:val="7F7F9F"/>
          <w:kern w:val="0"/>
          <w:sz w:val="20"/>
          <w:szCs w:val="20"/>
        </w:rPr>
        <w:t>-&gt;</w:t>
      </w:r>
      <w:r w:rsidR="00B66C2C" w:rsidRPr="00DA2A21">
        <w:rPr>
          <w:rFonts w:ascii="Consolas" w:hAnsi="Consolas" w:cs="Consolas"/>
          <w:color w:val="3F5FBF"/>
          <w:kern w:val="0"/>
          <w:sz w:val="20"/>
          <w:szCs w:val="20"/>
        </w:rPr>
        <w:t xml:space="preserve"> next contact time</w:t>
      </w:r>
      <w:r w:rsidRPr="00DA2A21">
        <w:rPr>
          <w:rFonts w:ascii="Consolas" w:hAnsi="Consolas" w:cs="Consolas" w:hint="eastAsia"/>
          <w:color w:val="3F5FBF"/>
          <w:kern w:val="0"/>
          <w:sz w:val="20"/>
          <w:szCs w:val="20"/>
        </w:rPr>
        <w:t>）</w:t>
      </w:r>
    </w:p>
    <w:p w:rsidR="00B60D44" w:rsidRPr="00DA2A21" w:rsidRDefault="00B60D44" w:rsidP="008C2B0F">
      <w:pPr>
        <w:pStyle w:val="a3"/>
        <w:numPr>
          <w:ilvl w:val="0"/>
          <w:numId w:val="25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Set&lt;String&gt;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uniqueHost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1A0510" w:rsidRPr="00DA2A21" w:rsidRDefault="001A0510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3F5FBF"/>
          <w:kern w:val="0"/>
          <w:sz w:val="20"/>
          <w:szCs w:val="20"/>
        </w:rPr>
        <w:t>the set of unique hosts from which we are copying</w:t>
      </w:r>
    </w:p>
    <w:p w:rsidR="00B60D44" w:rsidRPr="00DA2A21" w:rsidRDefault="00B60D44" w:rsidP="008C2B0F">
      <w:pPr>
        <w:pStyle w:val="a3"/>
        <w:numPr>
          <w:ilvl w:val="0"/>
          <w:numId w:val="25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ShuffleRamManager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ramManag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1A0510" w:rsidRPr="00DA2A21" w:rsidRDefault="001A0510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3F5FBF"/>
          <w:kern w:val="0"/>
          <w:sz w:val="20"/>
          <w:szCs w:val="20"/>
        </w:rPr>
        <w:t>A reference to the RamManager for writing the map outputs to.</w:t>
      </w:r>
    </w:p>
    <w:p w:rsidR="00D06343" w:rsidRPr="00DA2A21" w:rsidRDefault="00D06343" w:rsidP="008C2B0F">
      <w:pPr>
        <w:pStyle w:val="a3"/>
        <w:numPr>
          <w:ilvl w:val="0"/>
          <w:numId w:val="25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List&lt;MapOutputCopier&gt; copiers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ul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D86531" w:rsidRPr="00DA2A21" w:rsidRDefault="00D86531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3F5FBF"/>
          <w:kern w:val="0"/>
          <w:sz w:val="20"/>
          <w:szCs w:val="20"/>
        </w:rPr>
        <w:t>The threads for fetching the files</w:t>
      </w:r>
    </w:p>
    <w:p w:rsidR="00D06343" w:rsidRPr="00DA2A21" w:rsidRDefault="00D06343" w:rsidP="008C2B0F">
      <w:pPr>
        <w:pStyle w:val="a3"/>
        <w:numPr>
          <w:ilvl w:val="0"/>
          <w:numId w:val="25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List&lt;MapOutputLocation&gt;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retryFetches</w:t>
      </w:r>
    </w:p>
    <w:p w:rsidR="00D86531" w:rsidRPr="00DA2A21" w:rsidRDefault="00D86531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3F5FBF"/>
          <w:kern w:val="0"/>
          <w:sz w:val="20"/>
          <w:szCs w:val="20"/>
        </w:rPr>
        <w:t>a list of map output locations for fetch retrials</w:t>
      </w:r>
    </w:p>
    <w:p w:rsidR="00D06343" w:rsidRPr="00DA2A21" w:rsidRDefault="00D06343" w:rsidP="008C2B0F">
      <w:pPr>
        <w:pStyle w:val="a3"/>
        <w:numPr>
          <w:ilvl w:val="0"/>
          <w:numId w:val="25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Set &lt;TaskID&gt;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piedMapOutputs</w:t>
      </w:r>
    </w:p>
    <w:p w:rsidR="00D86531" w:rsidRPr="00DA2A21" w:rsidRDefault="00D86531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3F5FBF"/>
          <w:kern w:val="0"/>
          <w:sz w:val="20"/>
          <w:szCs w:val="20"/>
        </w:rPr>
        <w:t>The set of required map outputs</w:t>
      </w:r>
      <w:r w:rsidR="007D3313" w:rsidRPr="00DA2A21">
        <w:rPr>
          <w:rFonts w:ascii="Consolas" w:hAnsi="Consolas" w:cs="Consolas" w:hint="eastAsia"/>
          <w:color w:val="3F5FBF"/>
          <w:kern w:val="0"/>
          <w:sz w:val="20"/>
          <w:szCs w:val="20"/>
        </w:rPr>
        <w:t>？</w:t>
      </w:r>
      <w:r w:rsidR="007D3313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不是已经复制的吗？</w:t>
      </w:r>
    </w:p>
    <w:p w:rsidR="00D06343" w:rsidRPr="00DA2A21" w:rsidRDefault="00D06343" w:rsidP="008C2B0F">
      <w:pPr>
        <w:pStyle w:val="a3"/>
        <w:numPr>
          <w:ilvl w:val="0"/>
          <w:numId w:val="25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Set &lt;TaskAttemptID&gt;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obsoleteMapIds</w:t>
      </w:r>
    </w:p>
    <w:p w:rsidR="00FE1753" w:rsidRPr="00DA2A21" w:rsidRDefault="00FE1753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3F5FBF"/>
          <w:kern w:val="0"/>
          <w:sz w:val="20"/>
          <w:szCs w:val="20"/>
        </w:rPr>
        <w:t>The set of obsolete map taskids.</w:t>
      </w:r>
    </w:p>
    <w:p w:rsidR="00D06343" w:rsidRPr="00DA2A21" w:rsidRDefault="00D06343" w:rsidP="008C2B0F">
      <w:pPr>
        <w:pStyle w:val="a3"/>
        <w:numPr>
          <w:ilvl w:val="0"/>
          <w:numId w:val="25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CombinerRunner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mbinerRunn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280864" w:rsidRPr="00DA2A21" w:rsidRDefault="00280864" w:rsidP="008C2B0F">
      <w:pPr>
        <w:pStyle w:val="a3"/>
        <w:numPr>
          <w:ilvl w:val="0"/>
          <w:numId w:val="25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CombineOutputCollector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mbineCollecto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ul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280864" w:rsidRPr="00DA2A21" w:rsidRDefault="00280864" w:rsidP="008C2B0F">
      <w:pPr>
        <w:pStyle w:val="a3"/>
        <w:numPr>
          <w:ilvl w:val="0"/>
          <w:numId w:val="25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Set&lt;TaskID&gt;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fetchFailedMap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TreeSet&lt;TaskID&gt;();</w:t>
      </w:r>
    </w:p>
    <w:p w:rsidR="009642FE" w:rsidRPr="00DA2A21" w:rsidRDefault="009642FE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尝试了</w:t>
      </w:r>
      <w:r w:rsidRPr="00DA2A21">
        <w:rPr>
          <w:rFonts w:ascii="Consolas" w:hAnsi="Consolas" w:cs="Consolas"/>
          <w:color w:val="3F3FBF"/>
          <w:kern w:val="0"/>
          <w:sz w:val="20"/>
          <w:szCs w:val="20"/>
        </w:rPr>
        <w:t>maxFetchRetriesPerMap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次后依然失败</w:t>
      </w:r>
    </w:p>
    <w:p w:rsidR="006719DF" w:rsidRPr="00DA2A21" w:rsidRDefault="006719DF" w:rsidP="008C2B0F">
      <w:pPr>
        <w:pStyle w:val="a3"/>
        <w:numPr>
          <w:ilvl w:val="0"/>
          <w:numId w:val="25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Map&lt;TaskAttemptID, Integer&gt;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mapTaskToFailedFetchesMap</w:t>
      </w:r>
    </w:p>
    <w:p w:rsidR="0035726F" w:rsidRPr="00DA2A21" w:rsidRDefault="0035726F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3F5FBF"/>
          <w:kern w:val="0"/>
          <w:sz w:val="20"/>
          <w:szCs w:val="20"/>
        </w:rPr>
        <w:t xml:space="preserve">A map of taskId </w:t>
      </w:r>
      <w:r w:rsidRPr="00DA2A21">
        <w:rPr>
          <w:rFonts w:ascii="Consolas" w:hAnsi="Consolas" w:cs="Consolas"/>
          <w:color w:val="7F7F9F"/>
          <w:kern w:val="0"/>
          <w:sz w:val="20"/>
          <w:szCs w:val="20"/>
        </w:rPr>
        <w:t>-&gt;</w:t>
      </w:r>
      <w:r w:rsidRPr="00DA2A21">
        <w:rPr>
          <w:rFonts w:ascii="Consolas" w:hAnsi="Consolas" w:cs="Consolas"/>
          <w:color w:val="3F5FBF"/>
          <w:kern w:val="0"/>
          <w:sz w:val="20"/>
          <w:szCs w:val="20"/>
        </w:rPr>
        <w:t xml:space="preserve"> no. of failed fetches</w:t>
      </w:r>
    </w:p>
    <w:p w:rsidR="00335359" w:rsidRPr="00DA2A21" w:rsidRDefault="00335359" w:rsidP="008C2B0F">
      <w:pPr>
        <w:pStyle w:val="a3"/>
        <w:numPr>
          <w:ilvl w:val="0"/>
          <w:numId w:val="25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List&lt;MapOutput&gt;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mapOutputsFilesInMemory</w:t>
      </w:r>
    </w:p>
    <w:p w:rsidR="009C0DCA" w:rsidRPr="00DA2A21" w:rsidRDefault="009C0DCA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3F5FBF"/>
          <w:kern w:val="0"/>
          <w:sz w:val="20"/>
          <w:szCs w:val="20"/>
        </w:rPr>
        <w:t>List of in</w:t>
      </w:r>
      <w:r w:rsidRPr="00DA2A21">
        <w:rPr>
          <w:rFonts w:ascii="Consolas" w:hAnsi="Consolas" w:cs="Consolas"/>
          <w:color w:val="7F7F9F"/>
          <w:kern w:val="0"/>
          <w:sz w:val="20"/>
          <w:szCs w:val="20"/>
        </w:rPr>
        <w:t>-</w:t>
      </w:r>
      <w:r w:rsidRPr="00DA2A21">
        <w:rPr>
          <w:rFonts w:ascii="Consolas" w:hAnsi="Consolas" w:cs="Consolas"/>
          <w:color w:val="3F5FBF"/>
          <w:kern w:val="0"/>
          <w:sz w:val="20"/>
          <w:szCs w:val="20"/>
        </w:rPr>
        <w:t>memory map</w:t>
      </w:r>
      <w:r w:rsidRPr="00DA2A21">
        <w:rPr>
          <w:rFonts w:ascii="Consolas" w:hAnsi="Consolas" w:cs="Consolas"/>
          <w:color w:val="7F7F9F"/>
          <w:kern w:val="0"/>
          <w:sz w:val="20"/>
          <w:szCs w:val="20"/>
        </w:rPr>
        <w:t>-</w:t>
      </w:r>
      <w:r w:rsidRPr="00DA2A21">
        <w:rPr>
          <w:rFonts w:ascii="Consolas" w:hAnsi="Consolas" w:cs="Consolas"/>
          <w:color w:val="3F5FBF"/>
          <w:kern w:val="0"/>
          <w:sz w:val="20"/>
          <w:szCs w:val="20"/>
        </w:rPr>
        <w:t>outputs.</w:t>
      </w:r>
    </w:p>
    <w:p w:rsidR="00593F9F" w:rsidRPr="00DA2A21" w:rsidRDefault="00593F9F" w:rsidP="008C2B0F">
      <w:pPr>
        <w:pStyle w:val="a3"/>
        <w:numPr>
          <w:ilvl w:val="0"/>
          <w:numId w:val="25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Map&lt;String, List&lt;MapOutputLocation&gt;&gt;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mapLocations</w:t>
      </w:r>
    </w:p>
    <w:p w:rsidR="009C0DCA" w:rsidRPr="00DA2A21" w:rsidRDefault="009C0DCA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主机到主机上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ap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输出列表的映射</w:t>
      </w:r>
    </w:p>
    <w:p w:rsidR="000C690E" w:rsidRPr="00DA2A21" w:rsidRDefault="000C690E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CA0C1F" w:rsidRPr="00DA2A21" w:rsidRDefault="00CA0C1F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lastRenderedPageBreak/>
        <w:t>构造函数：</w:t>
      </w:r>
    </w:p>
    <w:p w:rsidR="00CA0C1F" w:rsidRPr="00DA2A21" w:rsidRDefault="00CA0C1F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ReduceCopier(TaskUmbilicalProtocol umbilical, JobConf conf, TaskReporter reporter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)</w:t>
      </w:r>
    </w:p>
    <w:p w:rsidR="00CA0C1F" w:rsidRPr="00DA2A21" w:rsidRDefault="004E1A36" w:rsidP="008C2B0F">
      <w:pPr>
        <w:pStyle w:val="a3"/>
        <w:numPr>
          <w:ilvl w:val="0"/>
          <w:numId w:val="33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设置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classloader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  <w:r w:rsidR="00CA0C1F" w:rsidRPr="00DA2A21">
        <w:rPr>
          <w:rFonts w:ascii="Consolas" w:hAnsi="Consolas" w:cs="Consolas"/>
          <w:color w:val="000000"/>
          <w:kern w:val="0"/>
          <w:sz w:val="20"/>
          <w:szCs w:val="20"/>
        </w:rPr>
        <w:t>configureClasspath(conf);</w:t>
      </w:r>
    </w:p>
    <w:p w:rsidR="004E1A36" w:rsidRPr="00DA2A21" w:rsidRDefault="004E1A36" w:rsidP="008C2B0F">
      <w:pPr>
        <w:pStyle w:val="a3"/>
        <w:numPr>
          <w:ilvl w:val="0"/>
          <w:numId w:val="33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初始化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mbinerRunner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和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mbineCollector</w:t>
      </w:r>
    </w:p>
    <w:p w:rsidR="00FF4246" w:rsidRPr="00DA2A21" w:rsidRDefault="00FF4246" w:rsidP="008C2B0F">
      <w:pPr>
        <w:pStyle w:val="a3"/>
        <w:numPr>
          <w:ilvl w:val="0"/>
          <w:numId w:val="33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初始化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ramManag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ShuffleRamManager(conf);</w:t>
      </w:r>
    </w:p>
    <w:p w:rsidR="00FF4246" w:rsidRPr="00DA2A21" w:rsidRDefault="00FF4246" w:rsidP="008C2B0F">
      <w:pPr>
        <w:pStyle w:val="a3"/>
        <w:numPr>
          <w:ilvl w:val="0"/>
          <w:numId w:val="33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初始化其他数据结构和属性</w:t>
      </w:r>
    </w:p>
    <w:p w:rsidR="00CA0C1F" w:rsidRPr="00DA2A21" w:rsidRDefault="00CA0C1F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CA0C1F" w:rsidRPr="00DA2A21" w:rsidRDefault="00CA0C1F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0C690E" w:rsidRPr="00DA2A21" w:rsidRDefault="000C690E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方法：</w:t>
      </w:r>
    </w:p>
    <w:p w:rsidR="000C690E" w:rsidRPr="00DA2A21" w:rsidRDefault="000C690E" w:rsidP="008C2B0F">
      <w:pPr>
        <w:pStyle w:val="a3"/>
        <w:numPr>
          <w:ilvl w:val="0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configureClasspath(JobConf conf)</w:t>
      </w:r>
    </w:p>
    <w:p w:rsidR="000C690E" w:rsidRPr="00DA2A21" w:rsidRDefault="00447B0C" w:rsidP="008C2B0F">
      <w:pPr>
        <w:pStyle w:val="a3"/>
        <w:numPr>
          <w:ilvl w:val="1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把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jar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包同级目录下的</w:t>
      </w:r>
      <w:r w:rsidRPr="00DA2A21">
        <w:rPr>
          <w:rFonts w:ascii="Consolas" w:hAnsi="Consolas" w:cs="Consolas"/>
          <w:color w:val="2A00FF"/>
          <w:kern w:val="0"/>
          <w:sz w:val="20"/>
          <w:szCs w:val="20"/>
        </w:rPr>
        <w:t>lib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目录中的所有文件添加到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classloader</w:t>
      </w:r>
    </w:p>
    <w:p w:rsidR="00447B0C" w:rsidRPr="00DA2A21" w:rsidRDefault="00447B0C" w:rsidP="008C2B0F">
      <w:pPr>
        <w:pStyle w:val="a3"/>
        <w:numPr>
          <w:ilvl w:val="1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把同级的</w:t>
      </w:r>
      <w:r w:rsidRPr="00DA2A21">
        <w:rPr>
          <w:rFonts w:ascii="Consolas" w:hAnsi="Consolas" w:cs="Consolas"/>
          <w:color w:val="2A00FF"/>
          <w:kern w:val="0"/>
          <w:sz w:val="20"/>
          <w:szCs w:val="20"/>
        </w:rPr>
        <w:t>classes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目录也添加到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classloader</w:t>
      </w:r>
    </w:p>
    <w:p w:rsidR="00447B0C" w:rsidRPr="00DA2A21" w:rsidRDefault="00456321" w:rsidP="008C2B0F">
      <w:pPr>
        <w:pStyle w:val="a3"/>
        <w:numPr>
          <w:ilvl w:val="1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把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jobCacheDir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也添加到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classloader</w:t>
      </w:r>
    </w:p>
    <w:p w:rsidR="00456321" w:rsidRPr="00DA2A21" w:rsidRDefault="00456321" w:rsidP="008C2B0F">
      <w:pPr>
        <w:pStyle w:val="a3"/>
        <w:numPr>
          <w:ilvl w:val="1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把存放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job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配置文件的目录添加到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classloader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File(task.getJobFile()).getParentFile()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456321" w:rsidRPr="00DA2A21" w:rsidRDefault="005E2BE7" w:rsidP="008C2B0F">
      <w:pPr>
        <w:pStyle w:val="a3"/>
        <w:numPr>
          <w:ilvl w:val="1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最后新建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URLClassLoader loader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URLClassLoader(urls, parent);</w:t>
      </w:r>
    </w:p>
    <w:p w:rsidR="00FF4246" w:rsidRPr="00DA2A21" w:rsidRDefault="005E2BE7" w:rsidP="008C2B0F">
      <w:pPr>
        <w:pStyle w:val="a3"/>
        <w:numPr>
          <w:ilvl w:val="1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设置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conf.setClassLoader(loader);</w:t>
      </w:r>
    </w:p>
    <w:p w:rsidR="00FF4246" w:rsidRPr="00DA2A21" w:rsidRDefault="00FF4246" w:rsidP="008C2B0F">
      <w:pPr>
        <w:pStyle w:val="a3"/>
        <w:numPr>
          <w:ilvl w:val="0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oolean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fetchOutputs()</w:t>
      </w:r>
    </w:p>
    <w:p w:rsidR="003B527A" w:rsidRPr="00DA2A21" w:rsidRDefault="003B527A" w:rsidP="008C2B0F">
      <w:pPr>
        <w:pStyle w:val="a3"/>
        <w:numPr>
          <w:ilvl w:val="1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给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reduceTask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copyPhas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添加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numMaps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个子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progress</w:t>
      </w:r>
    </w:p>
    <w:p w:rsidR="00683F46" w:rsidRPr="00DA2A21" w:rsidRDefault="00683F46" w:rsidP="008C2B0F">
      <w:pPr>
        <w:pStyle w:val="a3"/>
        <w:numPr>
          <w:ilvl w:val="1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初始化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pier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ArrayList&lt;MapOutputCopier&gt;(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numCopier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;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并新建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numCopiers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个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MapOutputCopier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填充到其中，然后启动所有的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MapOutputCopier</w:t>
      </w:r>
    </w:p>
    <w:p w:rsidR="00683F46" w:rsidRPr="00DA2A21" w:rsidRDefault="0068136D" w:rsidP="008C2B0F">
      <w:pPr>
        <w:pStyle w:val="a3"/>
        <w:numPr>
          <w:ilvl w:val="1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初始化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localFSMergerThread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LocalFSMerger((LocalFileSystem)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localFileSy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;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和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inMemFSMergeThread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InMemFSMergeThread();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然后启动这两个线程</w:t>
      </w:r>
    </w:p>
    <w:p w:rsidR="0068136D" w:rsidRPr="00DA2A21" w:rsidRDefault="0068136D" w:rsidP="008C2B0F">
      <w:pPr>
        <w:pStyle w:val="a3"/>
        <w:numPr>
          <w:ilvl w:val="1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初始化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getMapEventsThread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GetMapEventsThread();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并启动之</w:t>
      </w:r>
    </w:p>
    <w:p w:rsidR="0091005F" w:rsidRPr="00DA2A21" w:rsidRDefault="0091005F" w:rsidP="008C2B0F">
      <w:pPr>
        <w:pStyle w:val="a3"/>
        <w:numPr>
          <w:ilvl w:val="1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循环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whil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(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piedMapOutput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.size() &lt;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numMap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&amp;&amp;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mergeThrowabl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ul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</w:t>
      </w:r>
      <w:r w:rsidR="00F95CA1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直到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收集了所有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ap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的输出</w:t>
      </w:r>
    </w:p>
    <w:p w:rsidR="0091005F" w:rsidRPr="00DA2A21" w:rsidRDefault="0091005F" w:rsidP="008C2B0F">
      <w:pPr>
        <w:pStyle w:val="a3"/>
        <w:numPr>
          <w:ilvl w:val="2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遍历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retryFetches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把所有失败重试的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location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都添加到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mapLocations</w:t>
      </w:r>
      <w:r w:rsidR="00742305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然后清空</w:t>
      </w:r>
      <w:r w:rsidR="008206D3" w:rsidRPr="00DA2A21">
        <w:rPr>
          <w:rFonts w:ascii="Consolas" w:hAnsi="Consolas" w:cs="Consolas"/>
          <w:color w:val="0000C0"/>
          <w:kern w:val="0"/>
          <w:sz w:val="20"/>
          <w:szCs w:val="20"/>
        </w:rPr>
        <w:t>retryFetches</w:t>
      </w:r>
      <w:r w:rsidR="008206D3" w:rsidRPr="00DA2A21">
        <w:rPr>
          <w:rFonts w:ascii="Consolas" w:hAnsi="Consolas" w:cs="Consolas"/>
          <w:color w:val="000000"/>
          <w:kern w:val="0"/>
          <w:sz w:val="20"/>
          <w:szCs w:val="20"/>
        </w:rPr>
        <w:t>.clear();</w:t>
      </w:r>
    </w:p>
    <w:p w:rsidR="008206D3" w:rsidRPr="00DA2A21" w:rsidRDefault="008206D3" w:rsidP="008C2B0F">
      <w:pPr>
        <w:pStyle w:val="a3"/>
        <w:numPr>
          <w:ilvl w:val="2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持有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cheduledCopies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的锁，开始调度：</w:t>
      </w:r>
    </w:p>
    <w:p w:rsidR="008206D3" w:rsidRPr="00DA2A21" w:rsidRDefault="00F34024" w:rsidP="008C2B0F">
      <w:pPr>
        <w:pStyle w:val="a3"/>
        <w:numPr>
          <w:ilvl w:val="3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获取所有主机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hostList.addAll(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mapLocation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keySet());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然后混排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Collections.</w:t>
      </w:r>
      <w:r w:rsidRPr="00DA2A21"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shuffl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(hostList,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hi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random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;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为了防止出现热点机器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F34024" w:rsidRPr="00DA2A21" w:rsidRDefault="00F34024" w:rsidP="008C2B0F">
      <w:pPr>
        <w:pStyle w:val="a3"/>
        <w:numPr>
          <w:ilvl w:val="3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遍历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whil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(hostsItr.hasNext())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对每个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host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</w:p>
    <w:p w:rsidR="00F34024" w:rsidRPr="00DA2A21" w:rsidRDefault="00F34024" w:rsidP="008C2B0F">
      <w:pPr>
        <w:pStyle w:val="a3"/>
        <w:numPr>
          <w:ilvl w:val="4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查询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List&lt;MapOutputLocation&gt; knownOutputsByLoc =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 xml:space="preserve"> mapLocation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get(host);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每个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host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上可能有多个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TT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F34024" w:rsidRPr="00DA2A21" w:rsidRDefault="00F34024" w:rsidP="008C2B0F">
      <w:pPr>
        <w:pStyle w:val="a3"/>
        <w:numPr>
          <w:ilvl w:val="4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uniqueHost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contains(host)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即已经包含了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host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则设置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numDups += knownOutputsByLoc.size();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后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continu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F34024" w:rsidRPr="00DA2A21" w:rsidRDefault="00F34024" w:rsidP="008C2B0F">
      <w:pPr>
        <w:pStyle w:val="a3"/>
        <w:numPr>
          <w:ilvl w:val="4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查询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Long penaltyEnd =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penaltyBox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get(host);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host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是否被添加到暂时禁用列表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，如果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penaltyEnd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不为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null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</w:p>
    <w:p w:rsidR="00F34024" w:rsidRPr="00DA2A21" w:rsidRDefault="00F34024" w:rsidP="008C2B0F">
      <w:pPr>
        <w:pStyle w:val="a3"/>
        <w:numPr>
          <w:ilvl w:val="5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currentTime &lt; penaltyEnd.longValue()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即还没有度过禁用期，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continu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F34024" w:rsidRPr="00DA2A21" w:rsidRDefault="00F34024" w:rsidP="008C2B0F">
      <w:pPr>
        <w:pStyle w:val="a3"/>
        <w:numPr>
          <w:ilvl w:val="5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否则，移除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penaltyBox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remove(host);</w:t>
      </w:r>
    </w:p>
    <w:p w:rsidR="00F34024" w:rsidRPr="00DA2A21" w:rsidRDefault="00F34024" w:rsidP="008C2B0F">
      <w:pPr>
        <w:pStyle w:val="a3"/>
        <w:numPr>
          <w:ilvl w:val="4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lastRenderedPageBreak/>
        <w:t>遍历该节点上所有的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location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：对每个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MapOutputLocation loc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</w:p>
    <w:p w:rsidR="00F34024" w:rsidRPr="00DA2A21" w:rsidRDefault="00F34024" w:rsidP="008C2B0F">
      <w:pPr>
        <w:pStyle w:val="a3"/>
        <w:numPr>
          <w:ilvl w:val="5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obsoleteMapIds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中包含了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loc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则删除之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locItr.remove();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然后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continu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CF0193" w:rsidRPr="00DA2A21" w:rsidRDefault="00CF0193" w:rsidP="008C2B0F">
      <w:pPr>
        <w:pStyle w:val="a3"/>
        <w:numPr>
          <w:ilvl w:val="5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添加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uniqueHost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add(host);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这个步骤和上面的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numDups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对应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CF0193" w:rsidRPr="00DA2A21" w:rsidRDefault="00CF0193" w:rsidP="008C2B0F">
      <w:pPr>
        <w:pStyle w:val="a3"/>
        <w:numPr>
          <w:ilvl w:val="5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添加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cheduledCopie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add(loc);</w:t>
      </w:r>
    </w:p>
    <w:p w:rsidR="00CF0193" w:rsidRPr="00DA2A21" w:rsidRDefault="00CF0193" w:rsidP="008C2B0F">
      <w:pPr>
        <w:pStyle w:val="a3"/>
        <w:numPr>
          <w:ilvl w:val="5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删除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locItr.remove();</w:t>
      </w:r>
    </w:p>
    <w:p w:rsidR="00CF0193" w:rsidRPr="00DA2A21" w:rsidRDefault="00CF0193" w:rsidP="008C2B0F">
      <w:pPr>
        <w:pStyle w:val="a3"/>
        <w:numPr>
          <w:ilvl w:val="5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设置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numInFlight++; numScheduled++;</w:t>
      </w:r>
    </w:p>
    <w:p w:rsidR="005900B0" w:rsidRPr="00DA2A21" w:rsidRDefault="005900B0" w:rsidP="008C2B0F">
      <w:pPr>
        <w:pStyle w:val="a3"/>
        <w:numPr>
          <w:ilvl w:val="5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reak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每个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host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每次只取一个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ap location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5900B0" w:rsidRPr="00DA2A21" w:rsidRDefault="005900B0" w:rsidP="008C2B0F">
      <w:pPr>
        <w:pStyle w:val="a3"/>
        <w:numPr>
          <w:ilvl w:val="3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唤醒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cheduledCopie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notifyAll();</w:t>
      </w:r>
    </w:p>
    <w:p w:rsidR="00FC2BB5" w:rsidRPr="00DA2A21" w:rsidRDefault="00FC2BB5" w:rsidP="008C2B0F">
      <w:pPr>
        <w:pStyle w:val="a3"/>
        <w:numPr>
          <w:ilvl w:val="2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numInFlight == 0 &amp;&amp; numScheduled == 0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既没有发现可以复制的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location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</w:p>
    <w:p w:rsidR="00FC2BB5" w:rsidRPr="00DA2A21" w:rsidRDefault="00FC2BB5" w:rsidP="008C2B0F">
      <w:pPr>
        <w:pStyle w:val="a3"/>
        <w:numPr>
          <w:ilvl w:val="3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通知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TT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 xml:space="preserve"> report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progress();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以防止被杀掉</w:t>
      </w:r>
    </w:p>
    <w:p w:rsidR="00FC2BB5" w:rsidRPr="00DA2A21" w:rsidRDefault="00FC2BB5" w:rsidP="008C2B0F">
      <w:pPr>
        <w:pStyle w:val="a3"/>
        <w:numPr>
          <w:ilvl w:val="3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睡眠等待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Thread.</w:t>
      </w:r>
      <w:r w:rsidRPr="00DA2A21"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sleep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(5000);</w:t>
      </w:r>
    </w:p>
    <w:p w:rsidR="00FC2BB5" w:rsidRPr="00DA2A21" w:rsidRDefault="00F836AB" w:rsidP="008C2B0F">
      <w:pPr>
        <w:pStyle w:val="a3"/>
        <w:numPr>
          <w:ilvl w:val="2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循环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whil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(numInFlight &gt; 0 &amp;&amp;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mergeThrowabl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ul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</w:t>
      </w:r>
    </w:p>
    <w:p w:rsidR="00F836AB" w:rsidRPr="00DA2A21" w:rsidRDefault="00F836AB" w:rsidP="008C2B0F">
      <w:pPr>
        <w:pStyle w:val="a3"/>
        <w:numPr>
          <w:ilvl w:val="3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调用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CopyResult cr = </w:t>
      </w:r>
      <w:r w:rsidRPr="00DA2A21">
        <w:rPr>
          <w:rFonts w:ascii="Consolas" w:hAnsi="Consolas" w:cs="Consolas"/>
          <w:color w:val="FF0000"/>
          <w:kern w:val="0"/>
          <w:sz w:val="20"/>
          <w:szCs w:val="20"/>
        </w:rPr>
        <w:t>getCopyResul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(numInFlight);</w:t>
      </w:r>
    </w:p>
    <w:p w:rsidR="00936491" w:rsidRPr="00DA2A21" w:rsidRDefault="00936491" w:rsidP="008C2B0F">
      <w:pPr>
        <w:pStyle w:val="a3"/>
        <w:numPr>
          <w:ilvl w:val="3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cr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为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null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则直接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reak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936491" w:rsidRPr="00DA2A21" w:rsidRDefault="00936491" w:rsidP="008C2B0F">
      <w:pPr>
        <w:pStyle w:val="a3"/>
        <w:numPr>
          <w:ilvl w:val="3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cr.getSuccess()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即复制成功：</w:t>
      </w:r>
    </w:p>
    <w:p w:rsidR="00936491" w:rsidRPr="00DA2A21" w:rsidRDefault="00936491" w:rsidP="008C2B0F">
      <w:pPr>
        <w:pStyle w:val="a3"/>
        <w:numPr>
          <w:ilvl w:val="4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numCopied++;</w:t>
      </w:r>
    </w:p>
    <w:p w:rsidR="002851DD" w:rsidRPr="00DA2A21" w:rsidRDefault="002851DD" w:rsidP="008C2B0F">
      <w:pPr>
        <w:pStyle w:val="a3"/>
        <w:numPr>
          <w:ilvl w:val="4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统计复制的平均速度并更新到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copyPhase</w:t>
      </w:r>
    </w:p>
    <w:p w:rsidR="00936491" w:rsidRPr="00DA2A21" w:rsidRDefault="00936491" w:rsidP="008C2B0F">
      <w:pPr>
        <w:pStyle w:val="a3"/>
        <w:numPr>
          <w:ilvl w:val="4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从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fetchFailedMaps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中移除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cr.getLocation().getTaskId()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即这个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task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的输出已近复制成功</w:t>
      </w:r>
      <w:r w:rsidR="009E4A89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，可以移除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2851DD" w:rsidRPr="00DA2A21" w:rsidRDefault="002851DD" w:rsidP="008C2B0F">
      <w:pPr>
        <w:pStyle w:val="a3"/>
        <w:numPr>
          <w:ilvl w:val="3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cr.isObsolete()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即这个复制任务被废弃，可直接忽略这种情况</w:t>
      </w:r>
    </w:p>
    <w:p w:rsidR="002851DD" w:rsidRPr="00DA2A21" w:rsidRDefault="002851DD" w:rsidP="008C2B0F">
      <w:pPr>
        <w:pStyle w:val="a3"/>
        <w:numPr>
          <w:ilvl w:val="3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其他情况（即复制失败的情况）：</w:t>
      </w:r>
    </w:p>
    <w:p w:rsidR="002851DD" w:rsidRPr="00DA2A21" w:rsidRDefault="002851DD" w:rsidP="008C2B0F">
      <w:pPr>
        <w:pStyle w:val="a3"/>
        <w:numPr>
          <w:ilvl w:val="4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添加到重试列表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retryFetche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add(cr.getLocation());</w:t>
      </w:r>
    </w:p>
    <w:p w:rsidR="002851DD" w:rsidRPr="00DA2A21" w:rsidRDefault="002851DD" w:rsidP="008C2B0F">
      <w:pPr>
        <w:pStyle w:val="a3"/>
        <w:numPr>
          <w:ilvl w:val="4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获取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TaskAttemptID mapTaskId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和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TaskID mapId</w:t>
      </w:r>
    </w:p>
    <w:p w:rsidR="008804AE" w:rsidRPr="00DA2A21" w:rsidRDefault="008804AE" w:rsidP="008C2B0F">
      <w:pPr>
        <w:pStyle w:val="a3"/>
        <w:numPr>
          <w:ilvl w:val="4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totalFailures++;</w:t>
      </w:r>
    </w:p>
    <w:p w:rsidR="008804AE" w:rsidRPr="00DA2A21" w:rsidRDefault="008804AE" w:rsidP="008C2B0F">
      <w:pPr>
        <w:pStyle w:val="a3"/>
        <w:numPr>
          <w:ilvl w:val="4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查询之前总的失败次数：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Integer noFailedFetches =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 xml:space="preserve"> mapTaskToFailedFetchesMap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get(mapTaskId);</w:t>
      </w:r>
    </w:p>
    <w:p w:rsidR="008804AE" w:rsidRPr="00DA2A21" w:rsidRDefault="008804AE" w:rsidP="008C2B0F">
      <w:pPr>
        <w:pStyle w:val="a3"/>
        <w:numPr>
          <w:ilvl w:val="4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设置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noFailedFetches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为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noFailedFetches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+1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并更新到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mapTaskToFailedFetchesMap</w:t>
      </w:r>
    </w:p>
    <w:p w:rsidR="008804AE" w:rsidRPr="00DA2A21" w:rsidRDefault="00AB573B" w:rsidP="008C2B0F">
      <w:pPr>
        <w:pStyle w:val="a3"/>
        <w:numPr>
          <w:ilvl w:val="4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noFailedFetches &gt;=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abortFailureLimit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即超过了允许的失败次数：打印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fatal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然后报告给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TT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umbilic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shuffleError</w:t>
      </w:r>
    </w:p>
    <w:p w:rsidR="00B13CEF" w:rsidRPr="00DA2A21" w:rsidRDefault="00B13CEF" w:rsidP="008C2B0F">
      <w:pPr>
        <w:pStyle w:val="a3"/>
        <w:numPr>
          <w:ilvl w:val="4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调用</w:t>
      </w:r>
      <w:r w:rsidRPr="00DA2A21">
        <w:rPr>
          <w:rFonts w:ascii="Consolas" w:hAnsi="Consolas" w:cs="Consolas"/>
          <w:color w:val="FF0000"/>
          <w:kern w:val="0"/>
          <w:sz w:val="20"/>
          <w:szCs w:val="20"/>
        </w:rPr>
        <w:t>checkAndInformJobTrack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(noFailedFetches, mapTaskId, cr.getError().equals(CopyOutputErrorType.</w:t>
      </w:r>
      <w:r w:rsidRPr="00DA2A2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READ_ERRO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);</w:t>
      </w:r>
    </w:p>
    <w:p w:rsidR="00B13CEF" w:rsidRPr="00DA2A21" w:rsidRDefault="00B13CEF" w:rsidP="008C2B0F">
      <w:pPr>
        <w:pStyle w:val="a3"/>
        <w:numPr>
          <w:ilvl w:val="4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noFailedFetches ==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maxFetchFailuresBeforeReporting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</w:p>
    <w:p w:rsidR="00B13CEF" w:rsidRPr="00DA2A21" w:rsidRDefault="00B13CEF" w:rsidP="008C2B0F">
      <w:pPr>
        <w:pStyle w:val="a3"/>
        <w:numPr>
          <w:ilvl w:val="5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添加到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fetchFailedMap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add(mapId);</w:t>
      </w:r>
    </w:p>
    <w:p w:rsidR="00B13CEF" w:rsidRPr="00DA2A21" w:rsidRDefault="00B13CEF" w:rsidP="008C2B0F">
      <w:pPr>
        <w:pStyle w:val="a3"/>
        <w:numPr>
          <w:ilvl w:val="5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检查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reducer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是否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healthy</w:t>
      </w:r>
      <w:r w:rsidR="000D3038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="000D3038" w:rsidRPr="00DA2A21">
        <w:rPr>
          <w:rFonts w:ascii="Consolas" w:hAnsi="Consolas" w:cs="Consolas"/>
          <w:color w:val="000000"/>
          <w:kern w:val="0"/>
          <w:sz w:val="20"/>
          <w:szCs w:val="20"/>
        </w:rPr>
        <w:t>reducerHealthy</w:t>
      </w:r>
      <w:r w:rsidR="000D3038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totalFailures / (totalFailures + numCopied)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是否小于</w:t>
      </w:r>
      <w:r w:rsidRPr="00DA2A2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MAX_ALLOWED_FAILED_FETCH_ATTEMPT_PERCENT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即失败率低于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50%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0D3038" w:rsidRPr="00DA2A21" w:rsidRDefault="000D3038" w:rsidP="008C2B0F">
      <w:pPr>
        <w:pStyle w:val="a3"/>
        <w:numPr>
          <w:ilvl w:val="5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检查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reducer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是否</w:t>
      </w:r>
      <w:r w:rsidRPr="00DA2A21">
        <w:rPr>
          <w:rFonts w:ascii="Consolas" w:hAnsi="Consolas" w:cs="Consolas"/>
          <w:color w:val="3F7F5F"/>
          <w:kern w:val="0"/>
          <w:sz w:val="20"/>
          <w:szCs w:val="20"/>
        </w:rPr>
        <w:t>progressed enough</w:t>
      </w:r>
      <w:r w:rsidRPr="00DA2A21">
        <w:rPr>
          <w:rFonts w:ascii="Consolas" w:hAnsi="Consolas" w:cs="Consolas" w:hint="eastAsia"/>
          <w:color w:val="3F7F5F"/>
          <w:kern w:val="0"/>
          <w:sz w:val="20"/>
          <w:szCs w:val="20"/>
        </w:rPr>
        <w:t>（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reducerProgressedEnough</w:t>
      </w:r>
      <w:r w:rsidRPr="00DA2A21">
        <w:rPr>
          <w:rFonts w:ascii="Consolas" w:hAnsi="Consolas" w:cs="Consolas" w:hint="eastAsia"/>
          <w:color w:val="3F7F5F"/>
          <w:kern w:val="0"/>
          <w:sz w:val="20"/>
          <w:szCs w:val="20"/>
        </w:rPr>
        <w:t>）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numCopied /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numMaps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是否大于等于</w:t>
      </w:r>
      <w:r w:rsidRPr="00DA2A2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MIN_REQUIRED_PROGRESS_PERCENT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即已处理的数目是否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lastRenderedPageBreak/>
        <w:t>超过了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50%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0D3038" w:rsidRPr="00DA2A21" w:rsidRDefault="000D3038" w:rsidP="008C2B0F">
      <w:pPr>
        <w:pStyle w:val="a3"/>
        <w:numPr>
          <w:ilvl w:val="5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检查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reducer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是否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stall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reducerStalled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：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stallDuration / minShuffleRunDuration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是否大于</w:t>
      </w:r>
      <w:r w:rsidRPr="00DA2A2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MAX_ALLOWED_STALL_TIME_PERCENT</w:t>
      </w:r>
    </w:p>
    <w:p w:rsidR="00E9323E" w:rsidRPr="00DA2A21" w:rsidRDefault="000D3038" w:rsidP="008C2B0F">
      <w:pPr>
        <w:pStyle w:val="a3"/>
        <w:numPr>
          <w:ilvl w:val="5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</w:p>
    <w:p w:rsidR="00E9323E" w:rsidRPr="00DA2A21" w:rsidRDefault="000D3038" w:rsidP="008C2B0F">
      <w:pPr>
        <w:pStyle w:val="a3"/>
        <w:numPr>
          <w:ilvl w:val="6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fetchFailedMaps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的大小超过了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maxFailedUniqueFetches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即</w:t>
      </w:r>
      <w:r w:rsidR="005D0394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多次尝试后依然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失败的</w:t>
      </w:r>
      <w:r w:rsidR="005D0394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map</w:t>
      </w:r>
      <w:r w:rsidR="005D0394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数超过了限额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  <w:r w:rsidR="005D0394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或者</w:t>
      </w:r>
      <w:r w:rsidR="005D0394" w:rsidRPr="00DA2A21">
        <w:rPr>
          <w:rFonts w:ascii="Consolas" w:hAnsi="Consolas" w:cs="Consolas"/>
          <w:color w:val="0000C0"/>
          <w:kern w:val="0"/>
          <w:sz w:val="20"/>
          <w:szCs w:val="20"/>
        </w:rPr>
        <w:t>fetchFailedMaps</w:t>
      </w:r>
      <w:r w:rsidR="005D0394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的数目等于</w:t>
      </w:r>
      <w:r w:rsidR="005D0394" w:rsidRPr="00DA2A21">
        <w:rPr>
          <w:rFonts w:ascii="Consolas" w:hAnsi="Consolas" w:cs="Consolas"/>
          <w:color w:val="0000C0"/>
          <w:kern w:val="0"/>
          <w:sz w:val="20"/>
          <w:szCs w:val="20"/>
        </w:rPr>
        <w:t>numMaps</w:t>
      </w:r>
      <w:r w:rsidR="005D0394"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- </w:t>
      </w:r>
      <w:r w:rsidR="005D0394" w:rsidRPr="00DA2A21">
        <w:rPr>
          <w:rFonts w:ascii="Consolas" w:hAnsi="Consolas" w:cs="Consolas"/>
          <w:color w:val="0000C0"/>
          <w:kern w:val="0"/>
          <w:sz w:val="20"/>
          <w:szCs w:val="20"/>
        </w:rPr>
        <w:t>copiedMapOutputs</w:t>
      </w:r>
      <w:r w:rsidR="005D0394" w:rsidRPr="00DA2A21">
        <w:rPr>
          <w:rFonts w:ascii="Consolas" w:hAnsi="Consolas" w:cs="Consolas"/>
          <w:color w:val="000000"/>
          <w:kern w:val="0"/>
          <w:sz w:val="20"/>
          <w:szCs w:val="20"/>
        </w:rPr>
        <w:t>.size()</w:t>
      </w:r>
      <w:r w:rsidR="005D0394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="005D0394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即剩余没完成的复制任务，就是那些一直失败的任务</w:t>
      </w:r>
      <w:r w:rsidR="005D0394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E9323E" w:rsidRPr="00DA2A21" w:rsidRDefault="00E9323E" w:rsidP="008C2B0F">
      <w:pPr>
        <w:pStyle w:val="a3"/>
        <w:numPr>
          <w:ilvl w:val="6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且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reducerHealthy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为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false</w:t>
      </w:r>
    </w:p>
    <w:p w:rsidR="00E9323E" w:rsidRPr="00DA2A21" w:rsidRDefault="00E9323E" w:rsidP="008C2B0F">
      <w:pPr>
        <w:pStyle w:val="a3"/>
        <w:numPr>
          <w:ilvl w:val="6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且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reducerProgressedEnough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为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fals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或者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reducerStalled</w:t>
      </w:r>
    </w:p>
    <w:p w:rsidR="000D3038" w:rsidRPr="00DA2A21" w:rsidRDefault="00E9323E" w:rsidP="008C2B0F">
      <w:pPr>
        <w:pStyle w:val="a3"/>
        <w:numPr>
          <w:ilvl w:val="6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满足上面三点，则</w:t>
      </w:r>
      <w:r w:rsidR="005D0394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打印</w:t>
      </w:r>
      <w:r w:rsidR="005D0394" w:rsidRPr="00DA2A21">
        <w:rPr>
          <w:rFonts w:ascii="Consolas" w:hAnsi="Consolas" w:cs="Consolas"/>
          <w:color w:val="000000"/>
          <w:kern w:val="0"/>
          <w:sz w:val="20"/>
          <w:szCs w:val="20"/>
        </w:rPr>
        <w:t>fatal</w:t>
      </w:r>
      <w:r w:rsidR="005D0394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并报告错误</w:t>
      </w:r>
      <w:r w:rsidR="005D0394" w:rsidRPr="00DA2A21">
        <w:rPr>
          <w:rFonts w:ascii="Consolas" w:hAnsi="Consolas" w:cs="Consolas"/>
          <w:color w:val="0000C0"/>
          <w:kern w:val="0"/>
          <w:sz w:val="20"/>
          <w:szCs w:val="20"/>
        </w:rPr>
        <w:t>umbilical</w:t>
      </w:r>
      <w:r w:rsidR="005D0394" w:rsidRPr="00DA2A21">
        <w:rPr>
          <w:rFonts w:ascii="Consolas" w:hAnsi="Consolas" w:cs="Consolas"/>
          <w:color w:val="000000"/>
          <w:kern w:val="0"/>
          <w:sz w:val="20"/>
          <w:szCs w:val="20"/>
        </w:rPr>
        <w:t>.shuffleError</w:t>
      </w:r>
    </w:p>
    <w:p w:rsidR="007C52A8" w:rsidRPr="00DA2A21" w:rsidRDefault="00E9323E" w:rsidP="008C2B0F">
      <w:pPr>
        <w:pStyle w:val="a3"/>
        <w:numPr>
          <w:ilvl w:val="4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设置禁用时间：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penaltyBox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put(cr.getHost(), currentTime + currentBackOff);</w:t>
      </w:r>
    </w:p>
    <w:p w:rsidR="00E9323E" w:rsidRPr="00DA2A21" w:rsidRDefault="00E9323E" w:rsidP="008C2B0F">
      <w:pPr>
        <w:pStyle w:val="a3"/>
        <w:numPr>
          <w:ilvl w:val="3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移除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uniqueHost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remove(cr.getHost());</w:t>
      </w:r>
    </w:p>
    <w:p w:rsidR="00E9323E" w:rsidRPr="00DA2A21" w:rsidRDefault="00E9323E" w:rsidP="008C2B0F">
      <w:pPr>
        <w:pStyle w:val="a3"/>
        <w:numPr>
          <w:ilvl w:val="3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numInFlight--;</w:t>
      </w:r>
    </w:p>
    <w:p w:rsidR="00100EFC" w:rsidRPr="00DA2A21" w:rsidRDefault="00100EFC" w:rsidP="008C2B0F">
      <w:pPr>
        <w:pStyle w:val="a3"/>
        <w:numPr>
          <w:ilvl w:val="1"/>
          <w:numId w:val="32"/>
        </w:numPr>
        <w:ind w:firstLineChars="0"/>
        <w:jc w:val="left"/>
        <w:rPr>
          <w:rFonts w:ascii="Consolas" w:hAnsi="Consolas" w:cs="Consolas"/>
          <w:color w:val="00B05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到此处已经执行完毕所有的复制任务</w:t>
      </w:r>
    </w:p>
    <w:p w:rsidR="00100EFC" w:rsidRPr="00DA2A21" w:rsidRDefault="00100EFC" w:rsidP="008C2B0F">
      <w:pPr>
        <w:pStyle w:val="a3"/>
        <w:numPr>
          <w:ilvl w:val="1"/>
          <w:numId w:val="32"/>
        </w:numPr>
        <w:ind w:firstLineChars="0"/>
        <w:jc w:val="left"/>
        <w:rPr>
          <w:rFonts w:ascii="Consolas" w:hAnsi="Consolas" w:cs="Consolas"/>
          <w:color w:val="00B05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设置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exitGetMapEvent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ru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100EFC" w:rsidRPr="00DA2A21" w:rsidRDefault="00100EFC" w:rsidP="008C2B0F">
      <w:pPr>
        <w:pStyle w:val="a3"/>
        <w:numPr>
          <w:ilvl w:val="1"/>
          <w:numId w:val="32"/>
        </w:numPr>
        <w:ind w:firstLineChars="0"/>
        <w:jc w:val="left"/>
        <w:rPr>
          <w:rFonts w:ascii="Consolas" w:hAnsi="Consolas" w:cs="Consolas"/>
          <w:color w:val="00B05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等待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getMapEventsThread.join();</w:t>
      </w:r>
    </w:p>
    <w:p w:rsidR="00100EFC" w:rsidRPr="00DA2A21" w:rsidRDefault="00100EFC" w:rsidP="008C2B0F">
      <w:pPr>
        <w:pStyle w:val="a3"/>
        <w:numPr>
          <w:ilvl w:val="1"/>
          <w:numId w:val="32"/>
        </w:numPr>
        <w:ind w:firstLineChars="0"/>
        <w:jc w:val="left"/>
        <w:rPr>
          <w:rFonts w:ascii="Consolas" w:hAnsi="Consolas" w:cs="Consolas"/>
          <w:color w:val="00B05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清空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piers</w:t>
      </w:r>
    </w:p>
    <w:p w:rsidR="00100EFC" w:rsidRPr="00DA2A21" w:rsidRDefault="00100EFC" w:rsidP="008C2B0F">
      <w:pPr>
        <w:pStyle w:val="a3"/>
        <w:numPr>
          <w:ilvl w:val="1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持有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mapOutputFilesOnDisk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的锁：</w:t>
      </w:r>
    </w:p>
    <w:p w:rsidR="00100EFC" w:rsidRPr="00DA2A21" w:rsidRDefault="00100EFC" w:rsidP="008C2B0F">
      <w:pPr>
        <w:pStyle w:val="a3"/>
        <w:numPr>
          <w:ilvl w:val="2"/>
          <w:numId w:val="32"/>
        </w:numPr>
        <w:ind w:firstLineChars="0"/>
        <w:jc w:val="left"/>
        <w:rPr>
          <w:rFonts w:ascii="Consolas" w:hAnsi="Consolas" w:cs="Consolas"/>
          <w:color w:val="00B05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设置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exitLocalFSMerg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ru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100EFC" w:rsidRPr="00DA2A21" w:rsidRDefault="00100EFC" w:rsidP="008C2B0F">
      <w:pPr>
        <w:pStyle w:val="a3"/>
        <w:numPr>
          <w:ilvl w:val="2"/>
          <w:numId w:val="32"/>
        </w:numPr>
        <w:ind w:firstLineChars="0"/>
        <w:jc w:val="left"/>
        <w:rPr>
          <w:rFonts w:ascii="Consolas" w:hAnsi="Consolas" w:cs="Consolas"/>
          <w:color w:val="00B05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唤醒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mapOutputFilesOnDisk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notify();</w:t>
      </w:r>
    </w:p>
    <w:p w:rsidR="00100EFC" w:rsidRPr="00DA2A21" w:rsidRDefault="00100EFC" w:rsidP="008C2B0F">
      <w:pPr>
        <w:pStyle w:val="a3"/>
        <w:numPr>
          <w:ilvl w:val="1"/>
          <w:numId w:val="32"/>
        </w:numPr>
        <w:ind w:firstLineChars="0"/>
        <w:jc w:val="left"/>
        <w:rPr>
          <w:rFonts w:ascii="Consolas" w:hAnsi="Consolas" w:cs="Consolas"/>
          <w:color w:val="00B05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关闭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ramManag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close();</w:t>
      </w:r>
    </w:p>
    <w:p w:rsidR="00100EFC" w:rsidRPr="00DA2A21" w:rsidRDefault="00100EFC" w:rsidP="008C2B0F">
      <w:pPr>
        <w:pStyle w:val="a3"/>
        <w:numPr>
          <w:ilvl w:val="1"/>
          <w:numId w:val="32"/>
        </w:numPr>
        <w:ind w:firstLineChars="0"/>
        <w:jc w:val="left"/>
        <w:rPr>
          <w:rFonts w:ascii="Consolas" w:hAnsi="Consolas" w:cs="Consolas"/>
          <w:color w:val="00B05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mergeThrowabl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ull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即没有出现错误）：</w:t>
      </w:r>
    </w:p>
    <w:p w:rsidR="00100EFC" w:rsidRPr="00DA2A21" w:rsidRDefault="00100EFC" w:rsidP="008C2B0F">
      <w:pPr>
        <w:pStyle w:val="a3"/>
        <w:numPr>
          <w:ilvl w:val="2"/>
          <w:numId w:val="32"/>
        </w:numPr>
        <w:ind w:firstLineChars="0"/>
        <w:jc w:val="left"/>
        <w:rPr>
          <w:rFonts w:ascii="Consolas" w:hAnsi="Consolas" w:cs="Consolas"/>
          <w:color w:val="00B05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等待磁盘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erg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结束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localFSMergerThread.join();</w:t>
      </w:r>
    </w:p>
    <w:p w:rsidR="00100EFC" w:rsidRPr="00DA2A21" w:rsidRDefault="00100EFC" w:rsidP="008C2B0F">
      <w:pPr>
        <w:pStyle w:val="a3"/>
        <w:numPr>
          <w:ilvl w:val="2"/>
          <w:numId w:val="32"/>
        </w:numPr>
        <w:ind w:firstLineChars="0"/>
        <w:jc w:val="left"/>
        <w:rPr>
          <w:rFonts w:ascii="Consolas" w:hAnsi="Consolas" w:cs="Consolas"/>
          <w:color w:val="00B05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等待内存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erg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结束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inMemFSMergeThread.join();</w:t>
      </w:r>
    </w:p>
    <w:p w:rsidR="00FF0A87" w:rsidRPr="00DA2A21" w:rsidRDefault="00FF0A87" w:rsidP="008C2B0F">
      <w:pPr>
        <w:pStyle w:val="a3"/>
        <w:numPr>
          <w:ilvl w:val="1"/>
          <w:numId w:val="32"/>
        </w:numPr>
        <w:ind w:firstLineChars="0"/>
        <w:jc w:val="left"/>
        <w:rPr>
          <w:rFonts w:ascii="Consolas" w:hAnsi="Consolas" w:cs="Consolas"/>
          <w:color w:val="00B05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返回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mergeThrowabl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ul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&amp;&amp;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piedMapOutput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.size() ==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numMap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0011B8" w:rsidRPr="00DA2A21" w:rsidRDefault="000011B8" w:rsidP="008C2B0F">
      <w:pPr>
        <w:pStyle w:val="a3"/>
        <w:numPr>
          <w:ilvl w:val="0"/>
          <w:numId w:val="32"/>
        </w:numPr>
        <w:ind w:firstLineChars="0"/>
        <w:jc w:val="left"/>
        <w:rPr>
          <w:rFonts w:ascii="Consolas" w:hAnsi="Consolas" w:cs="Consolas"/>
          <w:color w:val="00B05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RawKeyValueIterator createKVIterator(</w:t>
      </w:r>
      <w:r w:rsidR="000C5087" w:rsidRPr="00DA2A21">
        <w:rPr>
          <w:rFonts w:ascii="Consolas" w:hAnsi="Consolas" w:cs="Consolas"/>
          <w:color w:val="000000"/>
          <w:kern w:val="0"/>
          <w:sz w:val="20"/>
          <w:szCs w:val="20"/>
        </w:rPr>
        <w:t>JobConf job, FileSystem fs, Reporter reporter)</w:t>
      </w:r>
    </w:p>
    <w:p w:rsidR="000C5087" w:rsidRPr="00DA2A21" w:rsidRDefault="009A52EB" w:rsidP="008C2B0F">
      <w:pPr>
        <w:pStyle w:val="a3"/>
        <w:numPr>
          <w:ilvl w:val="1"/>
          <w:numId w:val="32"/>
        </w:numPr>
        <w:ind w:firstLineChars="0"/>
        <w:jc w:val="left"/>
        <w:rPr>
          <w:rFonts w:ascii="Consolas" w:hAnsi="Consolas" w:cs="Consolas"/>
          <w:color w:val="00B05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mapOutputsFilesInMemory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size() &gt; 0</w:t>
      </w:r>
    </w:p>
    <w:p w:rsidR="006F6378" w:rsidRPr="00DA2A21" w:rsidRDefault="001F74BA" w:rsidP="008C2B0F">
      <w:pPr>
        <w:pStyle w:val="a3"/>
        <w:numPr>
          <w:ilvl w:val="2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获取第一个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TaskID mapId =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mapOutputsFilesInMemory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get(0).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mapI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1F74BA" w:rsidRPr="00DA2A21" w:rsidRDefault="001F74BA" w:rsidP="008C2B0F">
      <w:pPr>
        <w:pStyle w:val="a3"/>
        <w:numPr>
          <w:ilvl w:val="2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构建内层中的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segment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数据结构：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inMemToDiskBytes = </w:t>
      </w:r>
      <w:r w:rsidRPr="00DA2A21">
        <w:rPr>
          <w:rFonts w:ascii="Consolas" w:hAnsi="Consolas" w:cs="Consolas"/>
          <w:color w:val="FF0000"/>
          <w:kern w:val="0"/>
          <w:sz w:val="20"/>
          <w:szCs w:val="20"/>
        </w:rPr>
        <w:t>createInMemorySegment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(memDiskSegments,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 xml:space="preserve"> maxInMemReduc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1F74BA" w:rsidRPr="00DA2A21" w:rsidRDefault="008F3011" w:rsidP="008C2B0F">
      <w:pPr>
        <w:pStyle w:val="a3"/>
        <w:numPr>
          <w:ilvl w:val="2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查询内存中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segment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的数目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numMemDiskSegments = memDiskSegments.size();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memDiskSegments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即为上一步中计算的结果）</w:t>
      </w:r>
    </w:p>
    <w:p w:rsidR="008F3011" w:rsidRPr="00DA2A21" w:rsidRDefault="008F3011" w:rsidP="008C2B0F">
      <w:pPr>
        <w:pStyle w:val="a3"/>
        <w:numPr>
          <w:ilvl w:val="2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numMemDiskSegments &gt; 0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且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ioSortFacto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&gt;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mapOutputFilesOnDisk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size()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即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factor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大于磁盘上文件的数目，这种情况要把内存中的数据先写到磁盘，可能是因为后面</w:t>
      </w:r>
      <w:r w:rsidR="002844B6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merge</w:t>
      </w:r>
      <w:r w:rsidR="002844B6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的时候需要考虑优化，所以在此处先处理这种情况，</w:t>
      </w:r>
      <w:r w:rsidR="002844B6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参考</w:t>
      </w:r>
      <w:r w:rsidR="002844B6" w:rsidRPr="00DA2A21">
        <w:rPr>
          <w:rFonts w:ascii="Consolas" w:hAnsi="Consolas" w:cs="Consolas"/>
          <w:color w:val="FF0000"/>
          <w:kern w:val="0"/>
          <w:sz w:val="20"/>
          <w:szCs w:val="20"/>
        </w:rPr>
        <w:t>MergeQueue</w:t>
      </w:r>
      <w:r w:rsidR="002844B6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的</w:t>
      </w:r>
      <w:r w:rsidR="002844B6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factor</w:t>
      </w:r>
      <w:r w:rsidR="002844B6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计算方法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：</w:t>
      </w:r>
    </w:p>
    <w:p w:rsidR="008F3011" w:rsidRPr="00DA2A21" w:rsidRDefault="00283F6E" w:rsidP="008C2B0F">
      <w:pPr>
        <w:pStyle w:val="a3"/>
        <w:numPr>
          <w:ilvl w:val="3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新获取一个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ap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中间文件的输出路径：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Path outputPath =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lastRenderedPageBreak/>
        <w:t>mapOutputFil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getInputFileForWrite(mapId, inMemToDiskBytes);</w:t>
      </w:r>
    </w:p>
    <w:p w:rsidR="00782377" w:rsidRPr="00DA2A21" w:rsidRDefault="0075099C" w:rsidP="008C2B0F">
      <w:pPr>
        <w:pStyle w:val="a3"/>
        <w:numPr>
          <w:ilvl w:val="3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执行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erg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</w:p>
    <w:p w:rsidR="0075099C" w:rsidRPr="00DA2A21" w:rsidRDefault="0075099C" w:rsidP="008C2B0F">
      <w:pPr>
        <w:pStyle w:val="a3"/>
        <w:numPr>
          <w:ilvl w:val="4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RawKeyValueIterator rIter = Merger.</w:t>
      </w:r>
      <w:r w:rsidRPr="00DA2A21"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merg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(job, fs, keyClass, valueClass, memDiskSegments, numMemDiskSegments, tmpDir, comparator, reporter,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pilledRecordsCount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ul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782377" w:rsidRPr="00DA2A21" w:rsidRDefault="00782377" w:rsidP="008C2B0F">
      <w:pPr>
        <w:pStyle w:val="a3"/>
        <w:numPr>
          <w:ilvl w:val="4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Writer writer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Writer(job, fs, outputPath, keyClass, valueClass,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dec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ul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782377" w:rsidRPr="00DA2A21" w:rsidRDefault="00782377" w:rsidP="008C2B0F">
      <w:pPr>
        <w:pStyle w:val="a3"/>
        <w:numPr>
          <w:ilvl w:val="4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Merger.</w:t>
      </w:r>
      <w:r w:rsidRPr="00DA2A21"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writeFil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(rIter, writer, reporter, job);</w:t>
      </w:r>
    </w:p>
    <w:p w:rsidR="00777232" w:rsidRPr="00DA2A21" w:rsidRDefault="00777232" w:rsidP="008C2B0F">
      <w:pPr>
        <w:pStyle w:val="a3"/>
        <w:numPr>
          <w:ilvl w:val="3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最后生成的文件加入到磁盘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segment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列表中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addToMapOutputFilesOnDisk(fs.getFileStatus(outputPath));</w:t>
      </w:r>
    </w:p>
    <w:p w:rsidR="0041768A" w:rsidRPr="00DA2A21" w:rsidRDefault="0041768A" w:rsidP="008C2B0F">
      <w:pPr>
        <w:pStyle w:val="a3"/>
        <w:numPr>
          <w:ilvl w:val="3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清空内存中的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segment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列表：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memDiskSegments.clear();</w:t>
      </w:r>
      <w:r w:rsidR="00865DDC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="00865DDC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注意，这个步骤之后</w:t>
      </w:r>
      <w:r w:rsidR="00865DDC" w:rsidRPr="00DA2A21">
        <w:rPr>
          <w:rFonts w:ascii="Consolas" w:hAnsi="Consolas" w:cs="Consolas"/>
          <w:color w:val="00B050"/>
          <w:kern w:val="0"/>
          <w:sz w:val="20"/>
          <w:szCs w:val="20"/>
        </w:rPr>
        <w:t>mapOutputsFilesInMemory</w:t>
      </w:r>
      <w:r w:rsidR="00865DDC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中可能还包含内容</w:t>
      </w:r>
      <w:r w:rsidR="00865DDC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BC66E4" w:rsidRPr="00DA2A21" w:rsidRDefault="00BC66E4" w:rsidP="008C2B0F">
      <w:pPr>
        <w:pStyle w:val="a3"/>
        <w:numPr>
          <w:ilvl w:val="2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否则，保留内存中的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segment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之后会和磁盘上的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segment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一起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erge</w:t>
      </w:r>
    </w:p>
    <w:p w:rsidR="00164A3B" w:rsidRPr="00DA2A21" w:rsidRDefault="00EC4E5A" w:rsidP="008C2B0F">
      <w:pPr>
        <w:pStyle w:val="a3"/>
        <w:numPr>
          <w:ilvl w:val="1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获取所有磁盘上的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ap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输出文件（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已经过了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copy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的阶段，所有的文件应该都在本地磁盘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Path[] onDisk = getMapFiles(fs,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als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EC4E5A" w:rsidRPr="00DA2A21" w:rsidRDefault="00EC4E5A" w:rsidP="008C2B0F">
      <w:pPr>
        <w:pStyle w:val="a3"/>
        <w:numPr>
          <w:ilvl w:val="1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然后遍历所有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onDisk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全部添加到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diskSegments.add(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Segment&lt;K, V&gt;(job, fs, file,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dec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, keepInputs));</w:t>
      </w:r>
    </w:p>
    <w:p w:rsidR="001C293B" w:rsidRPr="00DA2A21" w:rsidRDefault="001C293B" w:rsidP="008C2B0F">
      <w:pPr>
        <w:pStyle w:val="a3"/>
        <w:numPr>
          <w:ilvl w:val="1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按照文件长度排序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diskSegments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小的在前</w:t>
      </w:r>
    </w:p>
    <w:p w:rsidR="001C293B" w:rsidRPr="00DA2A21" w:rsidRDefault="001C293B" w:rsidP="008C2B0F">
      <w:pPr>
        <w:pStyle w:val="a3"/>
        <w:numPr>
          <w:ilvl w:val="1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再次调用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long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inMemBytes = createInMemorySegments(finalSegments, 0);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="00D20BD9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和上面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不同，这次传入的是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0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，所以会把所有的内存中的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mapout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都填充到</w:t>
      </w:r>
      <w:r w:rsidRPr="00DA2A21">
        <w:rPr>
          <w:rFonts w:ascii="Consolas" w:hAnsi="Consolas" w:cs="Consolas"/>
          <w:color w:val="00B050"/>
          <w:kern w:val="0"/>
          <w:sz w:val="20"/>
          <w:szCs w:val="20"/>
        </w:rPr>
        <w:t>finalSegments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  <w:r w:rsidR="00D20BD9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先把内存中的</w:t>
      </w:r>
      <w:r w:rsidR="00D20BD9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apout</w:t>
      </w:r>
      <w:r w:rsidR="00D20BD9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填充到</w:t>
      </w:r>
      <w:r w:rsidR="00D20BD9" w:rsidRPr="00DA2A21">
        <w:rPr>
          <w:rFonts w:ascii="Consolas" w:hAnsi="Consolas" w:cs="Consolas"/>
          <w:color w:val="000000"/>
          <w:kern w:val="0"/>
          <w:sz w:val="20"/>
          <w:szCs w:val="20"/>
        </w:rPr>
        <w:t>finalSegments</w:t>
      </w:r>
      <w:r w:rsidR="00D20BD9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="00D20BD9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由此可见，内存中的</w:t>
      </w:r>
      <w:r w:rsidR="00D20BD9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segment</w:t>
      </w:r>
      <w:r w:rsidR="00D20BD9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是排在最前面的，</w:t>
      </w:r>
      <w:r w:rsidR="00D20BD9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如果不做特殊配置，这里获得的内存中的</w:t>
      </w:r>
      <w:r w:rsidR="00D20BD9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segment</w:t>
      </w:r>
      <w:r w:rsidR="00D20BD9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列表应该为空！</w:t>
      </w:r>
      <w:r w:rsidR="00355322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因为第一次调用时，</w:t>
      </w:r>
      <w:r w:rsidR="00355322" w:rsidRPr="00DA2A21">
        <w:rPr>
          <w:rFonts w:ascii="Consolas" w:hAnsi="Consolas" w:cs="Consolas"/>
          <w:color w:val="0000C0"/>
          <w:kern w:val="0"/>
          <w:sz w:val="20"/>
          <w:szCs w:val="20"/>
        </w:rPr>
        <w:t>maxInMemReduce</w:t>
      </w:r>
      <w:r w:rsidR="00355322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默认为</w:t>
      </w:r>
      <w:r w:rsidR="00355322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0</w:t>
      </w:r>
      <w:r w:rsidR="00D20BD9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D20BD9" w:rsidRPr="00DA2A21" w:rsidRDefault="00D20BD9" w:rsidP="008C2B0F">
      <w:pPr>
        <w:pStyle w:val="a3"/>
        <w:numPr>
          <w:ilvl w:val="1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对于磁盘上的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segment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和该方法最开始，第一次调用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createInMemorySegments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产生的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memDiskSegments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</w:p>
    <w:p w:rsidR="00D20BD9" w:rsidRPr="00DA2A21" w:rsidRDefault="00D20BD9" w:rsidP="008C2B0F">
      <w:pPr>
        <w:pStyle w:val="a3"/>
        <w:numPr>
          <w:ilvl w:val="2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把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memDiskSegments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添加到</w:t>
      </w:r>
      <w:r w:rsidR="007470A6" w:rsidRPr="00DA2A21">
        <w:rPr>
          <w:rFonts w:ascii="Consolas" w:hAnsi="Consolas" w:cs="Consolas"/>
          <w:color w:val="000000"/>
          <w:kern w:val="0"/>
          <w:sz w:val="20"/>
          <w:szCs w:val="20"/>
        </w:rPr>
        <w:t>diskSegments</w:t>
      </w:r>
      <w:r w:rsidR="007470A6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的最前部</w:t>
      </w:r>
    </w:p>
    <w:p w:rsidR="007470A6" w:rsidRPr="00DA2A21" w:rsidRDefault="007470A6" w:rsidP="008C2B0F">
      <w:pPr>
        <w:pStyle w:val="a3"/>
        <w:numPr>
          <w:ilvl w:val="2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执行合并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RawKeyValueIterator diskMerge = Merger.</w:t>
      </w:r>
      <w:r w:rsidRPr="00DA2A21"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merg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(job, fs, keyClass, valueClass,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dec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, diskSegments,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 xml:space="preserve"> ioSortFacto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, numInMemSegments, tmpDir, comparator, reporter,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als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pilledRecordsCount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ul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7470A6" w:rsidRPr="00DA2A21" w:rsidRDefault="007470A6" w:rsidP="008C2B0F">
      <w:pPr>
        <w:pStyle w:val="a3"/>
        <w:numPr>
          <w:ilvl w:val="2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清空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diskSegments.clear();</w:t>
      </w:r>
    </w:p>
    <w:p w:rsidR="007470A6" w:rsidRPr="00DA2A21" w:rsidRDefault="007470A6" w:rsidP="008C2B0F">
      <w:pPr>
        <w:pStyle w:val="a3"/>
        <w:numPr>
          <w:ilvl w:val="2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finalSegments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为空（</w:t>
      </w: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默认情况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，则直接返回上面的合并结果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diskMerge</w:t>
      </w:r>
    </w:p>
    <w:p w:rsidR="009133CB" w:rsidRPr="00DA2A21" w:rsidRDefault="009133CB" w:rsidP="008C2B0F">
      <w:pPr>
        <w:pStyle w:val="a3"/>
        <w:numPr>
          <w:ilvl w:val="2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否则，添加到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finalSegments.add(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Segment&lt;K,V&gt;(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 xml:space="preserve"> new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RawKVIteratorReader(diskMerge, onDiskBytes),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ru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);</w:t>
      </w:r>
    </w:p>
    <w:p w:rsidR="009133CB" w:rsidRPr="00DA2A21" w:rsidRDefault="009133CB" w:rsidP="008C2B0F">
      <w:pPr>
        <w:pStyle w:val="a3"/>
        <w:numPr>
          <w:ilvl w:val="1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上面没有返回，则再次执行最后一次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erg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然后返回：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return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Merger.</w:t>
      </w:r>
      <w:r w:rsidRPr="00DA2A21"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merg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(job, fs, keyClass, valueClass, finalSegments, finalSegments.size(), tmpDir, comparator, reporter,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pilledRecordsCount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ul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057539" w:rsidRPr="00DA2A21" w:rsidRDefault="00057539" w:rsidP="00F945EA">
      <w:pPr>
        <w:jc w:val="left"/>
        <w:rPr>
          <w:rFonts w:ascii="Consolas" w:hAnsi="Consolas" w:cs="Consolas"/>
          <w:color w:val="FF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注意！！：有一个参数需要注意：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maxInMemReduce</w:t>
      </w:r>
      <w:r w:rsidRPr="00DA2A21">
        <w:rPr>
          <w:rFonts w:ascii="Consolas" w:hAnsi="Consolas" w:cs="Consolas" w:hint="eastAsia"/>
          <w:color w:val="0000C0"/>
          <w:kern w:val="0"/>
          <w:sz w:val="20"/>
          <w:szCs w:val="20"/>
        </w:rPr>
        <w:t>，</w:t>
      </w: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这个参数实际值是配置值</w:t>
      </w:r>
      <w:r w:rsidRPr="00DA2A21">
        <w:rPr>
          <w:rFonts w:ascii="Consolas" w:hAnsi="Consolas" w:cs="Consolas"/>
          <w:color w:val="2A00FF"/>
          <w:kern w:val="0"/>
          <w:sz w:val="20"/>
          <w:szCs w:val="20"/>
        </w:rPr>
        <w:t>mapred.job.reduce.input.buffer.percent</w:t>
      </w: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乘以最大内存数</w:t>
      </w:r>
      <w:r w:rsidR="00765355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。含义是：保存在内存中的</w:t>
      </w:r>
      <w:r w:rsidR="00765355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map</w:t>
      </w:r>
      <w:r w:rsidR="00765355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输出数据占总内存数的比例，默认值为</w:t>
      </w:r>
      <w:r w:rsidR="00765355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0</w:t>
      </w:r>
      <w:r w:rsidR="00765355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，即要求</w:t>
      </w:r>
      <w:r w:rsidR="00765355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map</w:t>
      </w:r>
      <w:r w:rsidR="00765355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输出</w:t>
      </w:r>
      <w:r w:rsidR="00765355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shuffle</w:t>
      </w:r>
      <w:r w:rsidR="00765355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阶段全部</w:t>
      </w:r>
      <w:r w:rsidR="00765355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dump</w:t>
      </w:r>
      <w:r w:rsidR="00765355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到硬盘，不保存在内存中。</w:t>
      </w:r>
      <w:r w:rsidR="0060236F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而如果修改这个值，就可以保存一部分</w:t>
      </w:r>
      <w:r w:rsidR="0060236F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map</w:t>
      </w:r>
      <w:r w:rsidR="0060236F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输出在内存中，这就对应了最后一个步骤</w:t>
      </w:r>
      <w:r w:rsidR="0060236F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g</w:t>
      </w:r>
      <w:r w:rsidR="009C1B24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。综合考虑步骤</w:t>
      </w:r>
      <w:r w:rsidR="009C1B24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a</w:t>
      </w:r>
      <w:r w:rsidR="009C1B24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，</w:t>
      </w:r>
      <w:r w:rsidR="009C1B24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f</w:t>
      </w:r>
      <w:r w:rsidR="009C1B24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，</w:t>
      </w:r>
      <w:r w:rsidR="009C1B24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g</w:t>
      </w:r>
      <w:r w:rsidR="009C1B24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：</w:t>
      </w:r>
    </w:p>
    <w:p w:rsidR="0060236F" w:rsidRPr="00DA2A21" w:rsidRDefault="0060236F" w:rsidP="008C2B0F">
      <w:pPr>
        <w:pStyle w:val="a3"/>
        <w:numPr>
          <w:ilvl w:val="2"/>
          <w:numId w:val="32"/>
        </w:numPr>
        <w:ind w:leftChars="200" w:left="840" w:firstLineChars="0"/>
        <w:jc w:val="left"/>
        <w:rPr>
          <w:rFonts w:ascii="Consolas" w:hAnsi="Consolas" w:cs="Consolas"/>
          <w:color w:val="FF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lastRenderedPageBreak/>
        <w:t>a</w:t>
      </w: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中，如果</w:t>
      </w: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factor</w:t>
      </w: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大于磁盘</w:t>
      </w: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segment</w:t>
      </w: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数目，就会导致合并时只执行一轮，没有把内存中的</w:t>
      </w: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segment</w:t>
      </w: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写到磁盘，所以在</w:t>
      </w: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a</w:t>
      </w: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步骤中会特别对待这种情况，</w:t>
      </w:r>
      <w:r w:rsidR="0068701F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提前把超出</w:t>
      </w:r>
      <w:r w:rsidR="0068701F" w:rsidRPr="00DA2A21">
        <w:rPr>
          <w:rFonts w:ascii="Consolas" w:hAnsi="Consolas" w:cs="Consolas"/>
          <w:color w:val="0000C0"/>
          <w:kern w:val="0"/>
          <w:sz w:val="20"/>
          <w:szCs w:val="20"/>
        </w:rPr>
        <w:t>maxInMemReduce</w:t>
      </w:r>
      <w:r w:rsidR="0068701F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的内存中的</w:t>
      </w:r>
      <w:r w:rsidR="0068701F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segment</w:t>
      </w:r>
      <w:r w:rsidR="0068701F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写到磁盘</w:t>
      </w:r>
    </w:p>
    <w:p w:rsidR="0068701F" w:rsidRPr="00DA2A21" w:rsidRDefault="0068701F" w:rsidP="008C2B0F">
      <w:pPr>
        <w:pStyle w:val="a3"/>
        <w:numPr>
          <w:ilvl w:val="2"/>
          <w:numId w:val="32"/>
        </w:numPr>
        <w:ind w:leftChars="200" w:left="840" w:firstLineChars="0"/>
        <w:jc w:val="left"/>
        <w:rPr>
          <w:rFonts w:ascii="Consolas" w:hAnsi="Consolas" w:cs="Consolas"/>
          <w:color w:val="FF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而</w:t>
      </w: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f</w:t>
      </w: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步骤中，经过了</w:t>
      </w: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a</w:t>
      </w: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中的过滤，可以保证：</w:t>
      </w:r>
    </w:p>
    <w:p w:rsidR="0068701F" w:rsidRPr="00DA2A21" w:rsidRDefault="0068701F" w:rsidP="008C2B0F">
      <w:pPr>
        <w:pStyle w:val="a3"/>
        <w:numPr>
          <w:ilvl w:val="3"/>
          <w:numId w:val="32"/>
        </w:numPr>
        <w:ind w:leftChars="400" w:left="1260" w:firstLineChars="0"/>
        <w:jc w:val="left"/>
        <w:rPr>
          <w:rFonts w:ascii="Consolas" w:hAnsi="Consolas" w:cs="Consolas"/>
          <w:color w:val="FF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要么内存中超限的</w:t>
      </w: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segment</w:t>
      </w: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已经被写到磁盘了</w:t>
      </w:r>
    </w:p>
    <w:p w:rsidR="0068701F" w:rsidRPr="00DA2A21" w:rsidRDefault="0068701F" w:rsidP="008C2B0F">
      <w:pPr>
        <w:pStyle w:val="a3"/>
        <w:numPr>
          <w:ilvl w:val="3"/>
          <w:numId w:val="32"/>
        </w:numPr>
        <w:ind w:leftChars="400" w:left="1260" w:firstLineChars="0"/>
        <w:jc w:val="left"/>
        <w:rPr>
          <w:rFonts w:ascii="Consolas" w:hAnsi="Consolas" w:cs="Consolas"/>
          <w:color w:val="FF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要么会在第一轮</w:t>
      </w: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merge</w:t>
      </w: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时被写到磁盘</w:t>
      </w:r>
    </w:p>
    <w:p w:rsidR="007D0AB1" w:rsidRPr="00DA2A21" w:rsidRDefault="007D0AB1" w:rsidP="00F945EA">
      <w:pPr>
        <w:ind w:leftChars="400" w:left="840"/>
        <w:jc w:val="left"/>
        <w:rPr>
          <w:rFonts w:ascii="Consolas" w:hAnsi="Consolas" w:cs="Consolas"/>
          <w:color w:val="FF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最后，如果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maxInMemReduce</w:t>
      </w: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为</w:t>
      </w: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0</w:t>
      </w: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，在此处就会直接返回，否则才会执行</w:t>
      </w: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g</w:t>
      </w:r>
    </w:p>
    <w:p w:rsidR="009F0ED8" w:rsidRPr="00DA2A21" w:rsidRDefault="007D0AB1" w:rsidP="008C2B0F">
      <w:pPr>
        <w:pStyle w:val="a3"/>
        <w:numPr>
          <w:ilvl w:val="2"/>
          <w:numId w:val="32"/>
        </w:numPr>
        <w:ind w:leftChars="200" w:left="840" w:firstLineChars="0"/>
        <w:jc w:val="left"/>
        <w:rPr>
          <w:rFonts w:ascii="Consolas" w:hAnsi="Consolas" w:cs="Consolas"/>
          <w:color w:val="FF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最后，在</w:t>
      </w: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g</w:t>
      </w: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步骤中，除了仍保存在内存中的</w:t>
      </w: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segment</w:t>
      </w: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，就只有一个</w:t>
      </w: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f</w:t>
      </w: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步骤的输出最为磁盘上的</w:t>
      </w: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segment</w:t>
      </w: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，所以最后会直接返回</w:t>
      </w: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merge</w:t>
      </w: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的结果，内存中的还在内存中！</w:t>
      </w:r>
    </w:p>
    <w:p w:rsidR="001A13E3" w:rsidRPr="00DA2A21" w:rsidRDefault="001A13E3" w:rsidP="00F945EA">
      <w:pPr>
        <w:jc w:val="left"/>
        <w:rPr>
          <w:rFonts w:ascii="Consolas" w:hAnsi="Consolas" w:cs="Consolas"/>
          <w:color w:val="FF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见图：</w:t>
      </w:r>
    </w:p>
    <w:p w:rsidR="001A13E3" w:rsidRPr="00DA2A21" w:rsidRDefault="001A13E3" w:rsidP="00F945EA">
      <w:pPr>
        <w:jc w:val="left"/>
        <w:rPr>
          <w:rFonts w:ascii="Consolas" w:hAnsi="Consolas" w:cs="Consolas"/>
          <w:color w:val="FF0000"/>
          <w:kern w:val="0"/>
          <w:sz w:val="20"/>
          <w:szCs w:val="20"/>
        </w:rPr>
      </w:pPr>
      <w:r w:rsidRPr="00DA2A21">
        <w:object w:dxaOrig="7775" w:dyaOrig="26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8.5pt;height:131.25pt" o:ole="">
            <v:imagedata r:id="rId8" o:title=""/>
          </v:shape>
          <o:OLEObject Type="Embed" ProgID="Visio.Drawing.11" ShapeID="_x0000_i1025" DrawAspect="Content" ObjectID="_1408004654" r:id="rId9"/>
        </w:object>
      </w:r>
    </w:p>
    <w:p w:rsidR="00164A3B" w:rsidRPr="00DA2A21" w:rsidRDefault="00164A3B" w:rsidP="008C2B0F">
      <w:pPr>
        <w:pStyle w:val="a3"/>
        <w:numPr>
          <w:ilvl w:val="0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long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createInMemorySegments(List&lt;Segment&lt;K, V&gt;&gt; inMemorySegments,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long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leaveBytes)</w:t>
      </w:r>
    </w:p>
    <w:p w:rsidR="002A7641" w:rsidRPr="00DA2A21" w:rsidRDefault="002A7641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持有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mapOutputsFilesInMemory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的锁：</w:t>
      </w:r>
    </w:p>
    <w:p w:rsidR="002A7641" w:rsidRPr="00DA2A21" w:rsidRDefault="002A7641" w:rsidP="008C2B0F">
      <w:pPr>
        <w:pStyle w:val="a3"/>
        <w:numPr>
          <w:ilvl w:val="1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遍历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mapOutputsFilesInMemory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计算总的数据大小：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fullSize</w:t>
      </w:r>
    </w:p>
    <w:p w:rsidR="008D7D66" w:rsidRPr="00DA2A21" w:rsidRDefault="008D7D66" w:rsidP="008C2B0F">
      <w:pPr>
        <w:pStyle w:val="a3"/>
        <w:numPr>
          <w:ilvl w:val="1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循环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whil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(fullSize &gt; leaveBytes)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leaveBytes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默认为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0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：</w:t>
      </w:r>
    </w:p>
    <w:p w:rsidR="008D7D66" w:rsidRPr="00DA2A21" w:rsidRDefault="008D7D66" w:rsidP="008C2B0F">
      <w:pPr>
        <w:pStyle w:val="a3"/>
        <w:numPr>
          <w:ilvl w:val="2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获取第一个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MapOutput mo =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mapOutputsFilesInMemory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remove(0);</w:t>
      </w:r>
    </w:p>
    <w:p w:rsidR="008D7D66" w:rsidRPr="00DA2A21" w:rsidRDefault="008D7D66" w:rsidP="008C2B0F">
      <w:pPr>
        <w:pStyle w:val="a3"/>
        <w:numPr>
          <w:ilvl w:val="2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fullSize -= mo.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data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length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  <w:r w:rsidR="00EB568D"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totalSize += mo.</w:t>
      </w:r>
      <w:r w:rsidR="00EB568D" w:rsidRPr="00DA2A21">
        <w:rPr>
          <w:rFonts w:ascii="Consolas" w:hAnsi="Consolas" w:cs="Consolas"/>
          <w:color w:val="0000C0"/>
          <w:kern w:val="0"/>
          <w:sz w:val="20"/>
          <w:szCs w:val="20"/>
        </w:rPr>
        <w:t>data</w:t>
      </w:r>
      <w:r w:rsidR="00EB568D" w:rsidRPr="00DA2A21"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r w:rsidR="00EB568D" w:rsidRPr="00DA2A21">
        <w:rPr>
          <w:rFonts w:ascii="Consolas" w:hAnsi="Consolas" w:cs="Consolas"/>
          <w:color w:val="0000C0"/>
          <w:kern w:val="0"/>
          <w:sz w:val="20"/>
          <w:szCs w:val="20"/>
        </w:rPr>
        <w:t>length</w:t>
      </w:r>
      <w:r w:rsidR="00EB568D"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8D7D66" w:rsidRPr="00DA2A21" w:rsidRDefault="008D7D66" w:rsidP="008C2B0F">
      <w:pPr>
        <w:pStyle w:val="a3"/>
        <w:numPr>
          <w:ilvl w:val="2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新建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Reader&lt;K, V&gt; reader =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 xml:space="preserve"> new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InMemoryReader&lt;K, V&gt;(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ramManag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, mo.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mapAttemptI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, mo.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data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, 0, mo.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data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length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8D7D66" w:rsidRPr="00DA2A21" w:rsidRDefault="008D7D66" w:rsidP="008C2B0F">
      <w:pPr>
        <w:pStyle w:val="a3"/>
        <w:numPr>
          <w:ilvl w:val="2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构造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Segment&lt;K, V&gt; segment =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 xml:space="preserve"> new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Segment&lt;K, V&gt;(reader,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ru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8D7D66" w:rsidRPr="00DA2A21" w:rsidRDefault="008D7D66" w:rsidP="008C2B0F">
      <w:pPr>
        <w:pStyle w:val="a3"/>
        <w:numPr>
          <w:ilvl w:val="2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添加到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inMemorySegments.add(segment);</w:t>
      </w:r>
    </w:p>
    <w:p w:rsidR="007B0CC8" w:rsidRPr="00DA2A21" w:rsidRDefault="007B0CC8" w:rsidP="008C2B0F">
      <w:pPr>
        <w:pStyle w:val="a3"/>
        <w:numPr>
          <w:ilvl w:val="1"/>
          <w:numId w:val="3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最后返回已添加的总大小：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totalSize</w:t>
      </w:r>
    </w:p>
    <w:p w:rsidR="003B527A" w:rsidRPr="00DA2A21" w:rsidRDefault="003B527A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3B527A" w:rsidRPr="00DA2A21" w:rsidRDefault="003B527A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3B527A" w:rsidRPr="00DA2A21" w:rsidRDefault="003B527A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3B527A" w:rsidRPr="00DA2A21" w:rsidRDefault="003B527A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3B527A" w:rsidRPr="00DA2A21" w:rsidRDefault="003B527A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3B527A" w:rsidRPr="00DA2A21" w:rsidRDefault="003B527A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4E6752" w:rsidRPr="00DA2A21" w:rsidRDefault="004E6752" w:rsidP="00F945EA">
      <w:pPr>
        <w:pStyle w:val="3"/>
        <w:jc w:val="left"/>
      </w:pPr>
      <w:r w:rsidRPr="00DA2A21">
        <w:t>CopyResult</w:t>
      </w:r>
    </w:p>
    <w:p w:rsidR="004A6A07" w:rsidRPr="00DA2A21" w:rsidRDefault="00722634" w:rsidP="00F945EA">
      <w:pPr>
        <w:jc w:val="left"/>
        <w:rPr>
          <w:rFonts w:ascii="Consolas" w:hAnsi="Consolas" w:cs="Consolas"/>
          <w:color w:val="3F5FBF"/>
          <w:kern w:val="0"/>
          <w:sz w:val="20"/>
          <w:szCs w:val="20"/>
        </w:rPr>
      </w:pPr>
      <w:r w:rsidRPr="00DA2A21">
        <w:rPr>
          <w:rFonts w:ascii="Consolas" w:hAnsi="Consolas" w:cs="Consolas"/>
          <w:color w:val="3F5FBF"/>
          <w:kern w:val="0"/>
          <w:sz w:val="20"/>
          <w:szCs w:val="20"/>
        </w:rPr>
        <w:t>/** Represents the result of an attempt to copy a map output */</w:t>
      </w:r>
    </w:p>
    <w:p w:rsidR="00722634" w:rsidRPr="00DA2A21" w:rsidRDefault="00722634" w:rsidP="00F945EA">
      <w:pPr>
        <w:jc w:val="left"/>
        <w:rPr>
          <w:rFonts w:ascii="Consolas" w:hAnsi="Consolas" w:cs="Consolas"/>
          <w:color w:val="3F5FBF"/>
          <w:kern w:val="0"/>
          <w:sz w:val="20"/>
          <w:szCs w:val="20"/>
        </w:rPr>
      </w:pPr>
    </w:p>
    <w:p w:rsidR="00722634" w:rsidRPr="00DA2A21" w:rsidRDefault="00722634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属性：</w:t>
      </w:r>
    </w:p>
    <w:p w:rsidR="00722634" w:rsidRPr="00DA2A21" w:rsidRDefault="00722634" w:rsidP="008C2B0F">
      <w:pPr>
        <w:pStyle w:val="a3"/>
        <w:numPr>
          <w:ilvl w:val="0"/>
          <w:numId w:val="26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MapOutputLocation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loc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722634" w:rsidRPr="00DA2A21" w:rsidRDefault="00722634" w:rsidP="008C2B0F">
      <w:pPr>
        <w:pStyle w:val="a3"/>
        <w:numPr>
          <w:ilvl w:val="0"/>
          <w:numId w:val="2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lastRenderedPageBreak/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long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iz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4A6A07" w:rsidRPr="00DA2A21" w:rsidRDefault="004A6A07" w:rsidP="00F945EA">
      <w:pPr>
        <w:jc w:val="left"/>
      </w:pPr>
    </w:p>
    <w:p w:rsidR="00A12944" w:rsidRPr="00DA2A21" w:rsidRDefault="00A12944" w:rsidP="00F945EA">
      <w:pPr>
        <w:pStyle w:val="3"/>
        <w:jc w:val="left"/>
      </w:pPr>
      <w:r w:rsidRPr="00DA2A21">
        <w:t>MapOutputLocation</w:t>
      </w:r>
    </w:p>
    <w:p w:rsidR="00A12944" w:rsidRPr="00DA2A21" w:rsidRDefault="00A12944" w:rsidP="00F945E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color w:val="3F5FBF"/>
          <w:kern w:val="0"/>
          <w:sz w:val="20"/>
          <w:szCs w:val="20"/>
        </w:rPr>
        <w:t>/**</w:t>
      </w:r>
    </w:p>
    <w:p w:rsidR="00A12944" w:rsidRPr="00DA2A21" w:rsidRDefault="00A12944" w:rsidP="00F945E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color w:val="3F5FBF"/>
          <w:kern w:val="0"/>
          <w:sz w:val="20"/>
          <w:szCs w:val="20"/>
        </w:rPr>
        <w:t>* Abstraction to track a map</w:t>
      </w:r>
      <w:r w:rsidRPr="00DA2A21">
        <w:rPr>
          <w:rFonts w:ascii="Consolas" w:hAnsi="Consolas" w:cs="Consolas"/>
          <w:color w:val="7F7F9F"/>
          <w:kern w:val="0"/>
          <w:sz w:val="20"/>
          <w:szCs w:val="20"/>
        </w:rPr>
        <w:t>-</w:t>
      </w:r>
      <w:r w:rsidRPr="00DA2A21">
        <w:rPr>
          <w:rFonts w:ascii="Consolas" w:hAnsi="Consolas" w:cs="Consolas"/>
          <w:color w:val="3F5FBF"/>
          <w:kern w:val="0"/>
          <w:sz w:val="20"/>
          <w:szCs w:val="20"/>
        </w:rPr>
        <w:t>output.</w:t>
      </w:r>
    </w:p>
    <w:p w:rsidR="00A12944" w:rsidRPr="00DA2A21" w:rsidRDefault="00A12944" w:rsidP="00F945EA">
      <w:pPr>
        <w:jc w:val="left"/>
      </w:pPr>
      <w:r w:rsidRPr="00DA2A21">
        <w:rPr>
          <w:rFonts w:ascii="Consolas" w:hAnsi="Consolas" w:cs="Consolas"/>
          <w:color w:val="3F5FBF"/>
          <w:kern w:val="0"/>
          <w:sz w:val="20"/>
          <w:szCs w:val="20"/>
        </w:rPr>
        <w:t>*/</w:t>
      </w:r>
    </w:p>
    <w:p w:rsidR="00A12944" w:rsidRPr="00DA2A21" w:rsidRDefault="00A12944" w:rsidP="00F945EA">
      <w:pPr>
        <w:jc w:val="left"/>
      </w:pPr>
    </w:p>
    <w:p w:rsidR="00A12944" w:rsidRPr="00DA2A21" w:rsidRDefault="00A12944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属性：</w:t>
      </w:r>
    </w:p>
    <w:p w:rsidR="00A12944" w:rsidRPr="00DA2A21" w:rsidRDefault="00A12944" w:rsidP="008C2B0F">
      <w:pPr>
        <w:pStyle w:val="a3"/>
        <w:numPr>
          <w:ilvl w:val="0"/>
          <w:numId w:val="27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TaskAttemptID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taskAttemptI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A12944" w:rsidRPr="00DA2A21" w:rsidRDefault="00A12944" w:rsidP="008C2B0F">
      <w:pPr>
        <w:pStyle w:val="a3"/>
        <w:numPr>
          <w:ilvl w:val="0"/>
          <w:numId w:val="27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TaskID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taskI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A12944" w:rsidRPr="00DA2A21" w:rsidRDefault="00A12944" w:rsidP="008C2B0F">
      <w:pPr>
        <w:pStyle w:val="a3"/>
        <w:numPr>
          <w:ilvl w:val="0"/>
          <w:numId w:val="27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String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ttHos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A12944" w:rsidRPr="00DA2A21" w:rsidRDefault="00A12944" w:rsidP="008C2B0F">
      <w:pPr>
        <w:pStyle w:val="a3"/>
        <w:numPr>
          <w:ilvl w:val="0"/>
          <w:numId w:val="27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URL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taskOutpu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AA2F8E" w:rsidRPr="00DA2A21" w:rsidRDefault="00AA2F8E" w:rsidP="00F945EA">
      <w:pPr>
        <w:jc w:val="left"/>
      </w:pPr>
    </w:p>
    <w:p w:rsidR="00AA2F8E" w:rsidRPr="00DA2A21" w:rsidRDefault="00AA2F8E" w:rsidP="00F945EA">
      <w:pPr>
        <w:pStyle w:val="3"/>
        <w:jc w:val="left"/>
      </w:pPr>
      <w:r w:rsidRPr="00DA2A21">
        <w:t>MapOutput</w:t>
      </w:r>
    </w:p>
    <w:p w:rsidR="00AA2F8E" w:rsidRPr="00DA2A21" w:rsidRDefault="00AA2F8E" w:rsidP="00F945EA">
      <w:pPr>
        <w:jc w:val="left"/>
        <w:rPr>
          <w:rFonts w:ascii="Consolas" w:hAnsi="Consolas" w:cs="Consolas"/>
          <w:color w:val="3F5FBF"/>
          <w:kern w:val="0"/>
          <w:sz w:val="20"/>
          <w:szCs w:val="20"/>
        </w:rPr>
      </w:pPr>
      <w:r w:rsidRPr="00DA2A21">
        <w:rPr>
          <w:rFonts w:ascii="Consolas" w:hAnsi="Consolas" w:cs="Consolas"/>
          <w:color w:val="3F5FBF"/>
          <w:kern w:val="0"/>
          <w:sz w:val="20"/>
          <w:szCs w:val="20"/>
        </w:rPr>
        <w:t>/** Describes the output of a map; could either be on disk or in</w:t>
      </w:r>
      <w:r w:rsidRPr="00DA2A21">
        <w:rPr>
          <w:rFonts w:ascii="Consolas" w:hAnsi="Consolas" w:cs="Consolas"/>
          <w:color w:val="7F7F9F"/>
          <w:kern w:val="0"/>
          <w:sz w:val="20"/>
          <w:szCs w:val="20"/>
        </w:rPr>
        <w:t>-</w:t>
      </w:r>
      <w:r w:rsidRPr="00DA2A21">
        <w:rPr>
          <w:rFonts w:ascii="Consolas" w:hAnsi="Consolas" w:cs="Consolas"/>
          <w:color w:val="3F5FBF"/>
          <w:kern w:val="0"/>
          <w:sz w:val="20"/>
          <w:szCs w:val="20"/>
        </w:rPr>
        <w:t>memory. */</w:t>
      </w:r>
    </w:p>
    <w:p w:rsidR="00AA2F8E" w:rsidRPr="00DA2A21" w:rsidRDefault="00AA2F8E" w:rsidP="00F945EA">
      <w:pPr>
        <w:jc w:val="left"/>
        <w:rPr>
          <w:rFonts w:ascii="Consolas" w:hAnsi="Consolas" w:cs="Consolas"/>
          <w:color w:val="3F5FBF"/>
          <w:kern w:val="0"/>
          <w:sz w:val="20"/>
          <w:szCs w:val="20"/>
        </w:rPr>
      </w:pPr>
    </w:p>
    <w:p w:rsidR="00AA2F8E" w:rsidRPr="00DA2A21" w:rsidRDefault="00AA2F8E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属性：</w:t>
      </w:r>
    </w:p>
    <w:p w:rsidR="00AA2F8E" w:rsidRPr="00DA2A21" w:rsidRDefault="00AA2F8E" w:rsidP="008C2B0F">
      <w:pPr>
        <w:pStyle w:val="a3"/>
        <w:numPr>
          <w:ilvl w:val="0"/>
          <w:numId w:val="28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TaskID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mapI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AA2F8E" w:rsidRPr="00DA2A21" w:rsidRDefault="00AA2F8E" w:rsidP="008C2B0F">
      <w:pPr>
        <w:pStyle w:val="a3"/>
        <w:numPr>
          <w:ilvl w:val="0"/>
          <w:numId w:val="28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TaskAttemptID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mapAttemptI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AA2F8E" w:rsidRPr="00DA2A21" w:rsidRDefault="00AA2F8E" w:rsidP="008C2B0F">
      <w:pPr>
        <w:pStyle w:val="a3"/>
        <w:numPr>
          <w:ilvl w:val="0"/>
          <w:numId w:val="28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Path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fil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AA2F8E" w:rsidRPr="00DA2A21" w:rsidRDefault="00AA2F8E" w:rsidP="008C2B0F">
      <w:pPr>
        <w:pStyle w:val="a3"/>
        <w:numPr>
          <w:ilvl w:val="0"/>
          <w:numId w:val="28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Configuration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nf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AA2F8E" w:rsidRPr="00DA2A21" w:rsidRDefault="00AA2F8E" w:rsidP="008C2B0F">
      <w:pPr>
        <w:pStyle w:val="a3"/>
        <w:numPr>
          <w:ilvl w:val="0"/>
          <w:numId w:val="28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y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[]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data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AA2F8E" w:rsidRPr="00DA2A21" w:rsidRDefault="00AA2F8E" w:rsidP="008C2B0F">
      <w:pPr>
        <w:pStyle w:val="a3"/>
        <w:numPr>
          <w:ilvl w:val="0"/>
          <w:numId w:val="28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oolean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inMemory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AA2F8E" w:rsidRPr="00DA2A21" w:rsidRDefault="00AA2F8E" w:rsidP="008C2B0F">
      <w:pPr>
        <w:pStyle w:val="a3"/>
        <w:numPr>
          <w:ilvl w:val="0"/>
          <w:numId w:val="28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long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mpressedSiz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AA2F8E" w:rsidRPr="00DA2A21" w:rsidRDefault="00AA2F8E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AA2F8E" w:rsidRPr="00DA2A21" w:rsidRDefault="00AA2F8E" w:rsidP="00F945EA">
      <w:pPr>
        <w:pStyle w:val="3"/>
        <w:jc w:val="left"/>
      </w:pPr>
      <w:r w:rsidRPr="00DA2A21">
        <w:t>ShuffleRamManager</w:t>
      </w:r>
    </w:p>
    <w:p w:rsidR="00AA2F8E" w:rsidRPr="00DA2A21" w:rsidRDefault="00AA2F8E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实现了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RamManager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接口，负责管理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shuffl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使用的内存。</w:t>
      </w:r>
    </w:p>
    <w:p w:rsidR="00422892" w:rsidRPr="00DA2A21" w:rsidRDefault="00422892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保证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reduc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使用的内存不超过配置的数目，即已经使用的内存和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iz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不大于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maxSize</w:t>
      </w:r>
    </w:p>
    <w:p w:rsidR="00AA2F8E" w:rsidRPr="00DA2A21" w:rsidRDefault="00AA2F8E" w:rsidP="00F945EA">
      <w:pPr>
        <w:jc w:val="left"/>
      </w:pPr>
    </w:p>
    <w:p w:rsidR="00884A9E" w:rsidRPr="00DA2A21" w:rsidRDefault="00884A9E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方法：</w:t>
      </w:r>
    </w:p>
    <w:p w:rsidR="00884A9E" w:rsidRPr="00DA2A21" w:rsidRDefault="00884A9E" w:rsidP="008C2B0F">
      <w:pPr>
        <w:pStyle w:val="a3"/>
        <w:numPr>
          <w:ilvl w:val="0"/>
          <w:numId w:val="2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synchronize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oolean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reserve(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requestedSize, InputStream in)</w:t>
      </w:r>
    </w:p>
    <w:p w:rsidR="000821F2" w:rsidRPr="00DA2A21" w:rsidRDefault="000821F2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申请内存，如果不能满足则等待</w:t>
      </w:r>
    </w:p>
    <w:p w:rsidR="00884A9E" w:rsidRPr="00DA2A21" w:rsidRDefault="00884A9E" w:rsidP="008C2B0F">
      <w:pPr>
        <w:pStyle w:val="a3"/>
        <w:numPr>
          <w:ilvl w:val="0"/>
          <w:numId w:val="2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synchronize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unreserve(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requestedSize)</w:t>
      </w:r>
    </w:p>
    <w:p w:rsidR="000821F2" w:rsidRPr="00DA2A21" w:rsidRDefault="000821F2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归还内存，会唤醒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1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中的等待</w:t>
      </w:r>
    </w:p>
    <w:p w:rsidR="00884A9E" w:rsidRPr="00DA2A21" w:rsidRDefault="00884A9E" w:rsidP="008C2B0F">
      <w:pPr>
        <w:pStyle w:val="a3"/>
        <w:numPr>
          <w:ilvl w:val="0"/>
          <w:numId w:val="2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oolean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waitForDataToMerge()</w:t>
      </w:r>
    </w:p>
    <w:p w:rsidR="000821F2" w:rsidRPr="00DA2A21" w:rsidRDefault="000821F2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FF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待看</w:t>
      </w:r>
    </w:p>
    <w:p w:rsidR="00B929F3" w:rsidRPr="00DA2A21" w:rsidRDefault="00B929F3" w:rsidP="00F945EA">
      <w:pPr>
        <w:jc w:val="left"/>
        <w:rPr>
          <w:rFonts w:ascii="Consolas" w:hAnsi="Consolas" w:cs="Consolas"/>
          <w:color w:val="FF0000"/>
          <w:kern w:val="0"/>
          <w:sz w:val="20"/>
          <w:szCs w:val="20"/>
        </w:rPr>
      </w:pPr>
    </w:p>
    <w:p w:rsidR="00B929F3" w:rsidRPr="00DA2A21" w:rsidRDefault="00B929F3" w:rsidP="00F945EA">
      <w:pPr>
        <w:jc w:val="left"/>
        <w:rPr>
          <w:rFonts w:ascii="Consolas" w:hAnsi="Consolas" w:cs="Consolas"/>
          <w:color w:val="FF0000"/>
          <w:kern w:val="0"/>
          <w:sz w:val="20"/>
          <w:szCs w:val="20"/>
        </w:rPr>
      </w:pPr>
    </w:p>
    <w:p w:rsidR="00B929F3" w:rsidRPr="00DA2A21" w:rsidRDefault="00B929F3" w:rsidP="00F945EA">
      <w:pPr>
        <w:pStyle w:val="3"/>
        <w:jc w:val="left"/>
        <w:rPr>
          <w:color w:val="FF0000"/>
        </w:rPr>
      </w:pPr>
      <w:r w:rsidRPr="00DA2A21">
        <w:t>MapOutputCopier</w:t>
      </w:r>
    </w:p>
    <w:p w:rsidR="00B929F3" w:rsidRPr="00DA2A21" w:rsidRDefault="00B929F3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继承自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Thread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负责在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ap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的输出可用的时候复制到本地</w:t>
      </w:r>
    </w:p>
    <w:p w:rsidR="00B929F3" w:rsidRPr="00DA2A21" w:rsidRDefault="00B929F3" w:rsidP="00F945EA">
      <w:pPr>
        <w:jc w:val="left"/>
        <w:rPr>
          <w:rFonts w:ascii="Consolas" w:hAnsi="Consolas" w:cs="Consolas"/>
          <w:color w:val="FF0000"/>
          <w:kern w:val="0"/>
          <w:sz w:val="20"/>
          <w:szCs w:val="20"/>
        </w:rPr>
      </w:pPr>
    </w:p>
    <w:p w:rsidR="00FD556C" w:rsidRPr="00DA2A21" w:rsidRDefault="00FD556C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属性：</w:t>
      </w:r>
    </w:p>
    <w:p w:rsidR="00FD556C" w:rsidRPr="00DA2A21" w:rsidRDefault="00FD556C" w:rsidP="008C2B0F">
      <w:pPr>
        <w:pStyle w:val="a3"/>
        <w:numPr>
          <w:ilvl w:val="0"/>
          <w:numId w:val="30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MapOutputLocation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urrentLocation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ul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FD556C" w:rsidRPr="00DA2A21" w:rsidRDefault="00FD556C" w:rsidP="008C2B0F">
      <w:pPr>
        <w:pStyle w:val="a3"/>
        <w:numPr>
          <w:ilvl w:val="0"/>
          <w:numId w:val="30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CompressionCodec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dec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ul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FD556C" w:rsidRPr="00DA2A21" w:rsidRDefault="00FD556C" w:rsidP="008C2B0F">
      <w:pPr>
        <w:pStyle w:val="a3"/>
        <w:numPr>
          <w:ilvl w:val="0"/>
          <w:numId w:val="30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Decompressor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decompresso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ul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FD556C" w:rsidRPr="00DA2A21" w:rsidRDefault="00FD556C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FD556C" w:rsidRPr="00DA2A21" w:rsidRDefault="005D71F0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方法：</w:t>
      </w:r>
    </w:p>
    <w:p w:rsidR="005D71F0" w:rsidRPr="00DA2A21" w:rsidRDefault="005D71F0" w:rsidP="008C2B0F">
      <w:pPr>
        <w:pStyle w:val="a3"/>
        <w:numPr>
          <w:ilvl w:val="0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run()</w:t>
      </w:r>
    </w:p>
    <w:p w:rsidR="005405A0" w:rsidRPr="00DA2A21" w:rsidRDefault="005405A0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一直循环直到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ap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任务产出数据可以抓取：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whil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(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ru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</w:p>
    <w:p w:rsidR="005405A0" w:rsidRPr="00DA2A21" w:rsidRDefault="00416BB8" w:rsidP="008C2B0F">
      <w:pPr>
        <w:pStyle w:val="a3"/>
        <w:numPr>
          <w:ilvl w:val="1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等待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cheduledCopies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被填充，如果不为空，则取第一个：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loc =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cheduledCopie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remove(0);</w:t>
      </w:r>
    </w:p>
    <w:p w:rsidR="00416BB8" w:rsidRPr="00DA2A21" w:rsidRDefault="00B845DF" w:rsidP="008C2B0F">
      <w:pPr>
        <w:pStyle w:val="a3"/>
        <w:numPr>
          <w:ilvl w:val="1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调用</w:t>
      </w:r>
      <w:r w:rsidR="00844A5B" w:rsidRPr="00DA2A21">
        <w:rPr>
          <w:rFonts w:ascii="Consolas" w:hAnsi="Consolas" w:cs="Consolas"/>
          <w:kern w:val="0"/>
          <w:sz w:val="20"/>
          <w:szCs w:val="20"/>
        </w:rPr>
        <w:t>start</w:t>
      </w:r>
      <w:r w:rsidR="00844A5B" w:rsidRPr="00DA2A21">
        <w:rPr>
          <w:rFonts w:ascii="Consolas" w:hAnsi="Consolas" w:cs="Consolas"/>
          <w:color w:val="000000"/>
          <w:kern w:val="0"/>
          <w:sz w:val="20"/>
          <w:szCs w:val="20"/>
        </w:rPr>
        <w:t>(loc);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设置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urrentLocation</w:t>
      </w:r>
    </w:p>
    <w:p w:rsidR="00844A5B" w:rsidRPr="00DA2A21" w:rsidRDefault="00B845DF" w:rsidP="008C2B0F">
      <w:pPr>
        <w:pStyle w:val="a3"/>
        <w:numPr>
          <w:ilvl w:val="1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开始执行</w:t>
      </w:r>
      <w:r w:rsidR="00844A5B"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size = </w:t>
      </w:r>
      <w:r w:rsidR="00844A5B" w:rsidRPr="00DA2A21">
        <w:rPr>
          <w:rFonts w:ascii="Consolas" w:hAnsi="Consolas" w:cs="Consolas"/>
          <w:color w:val="FF0000"/>
          <w:kern w:val="0"/>
          <w:sz w:val="20"/>
          <w:szCs w:val="20"/>
        </w:rPr>
        <w:t>copyOutput</w:t>
      </w:r>
      <w:r w:rsidR="00844A5B" w:rsidRPr="00DA2A21">
        <w:rPr>
          <w:rFonts w:ascii="Consolas" w:hAnsi="Consolas" w:cs="Consolas"/>
          <w:color w:val="000000"/>
          <w:kern w:val="0"/>
          <w:sz w:val="20"/>
          <w:szCs w:val="20"/>
        </w:rPr>
        <w:t>(loc);</w:t>
      </w:r>
    </w:p>
    <w:p w:rsidR="00844A5B" w:rsidRPr="00DA2A21" w:rsidRDefault="00844A5B" w:rsidP="008C2B0F">
      <w:pPr>
        <w:pStyle w:val="a3"/>
        <w:numPr>
          <w:ilvl w:val="1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最后调用</w:t>
      </w:r>
      <w:r w:rsidRPr="00DA2A21">
        <w:rPr>
          <w:rFonts w:ascii="Consolas" w:hAnsi="Consolas" w:cs="Consolas"/>
          <w:color w:val="FF0000"/>
          <w:kern w:val="0"/>
          <w:sz w:val="20"/>
          <w:szCs w:val="20"/>
        </w:rPr>
        <w:t>finish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(size, error);</w:t>
      </w:r>
    </w:p>
    <w:p w:rsidR="00B845DF" w:rsidRPr="00DA2A21" w:rsidRDefault="00B845DF" w:rsidP="008C2B0F">
      <w:pPr>
        <w:pStyle w:val="a3"/>
        <w:numPr>
          <w:ilvl w:val="0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long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copyOutput(MapOutputLocation loc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)</w:t>
      </w:r>
    </w:p>
    <w:p w:rsidR="00B845DF" w:rsidRPr="00DA2A21" w:rsidRDefault="00B845DF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通过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http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从远程复制数据：</w:t>
      </w:r>
    </w:p>
    <w:p w:rsidR="00B845DF" w:rsidRPr="00DA2A21" w:rsidRDefault="00CF6719" w:rsidP="008C2B0F">
      <w:pPr>
        <w:pStyle w:val="a3"/>
        <w:numPr>
          <w:ilvl w:val="1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piedMapOutputs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或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obsoleteMapIds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中包含了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loc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则直接返回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CopyResult.</w:t>
      </w:r>
      <w:r w:rsidRPr="00DA2A2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OBSOLETE</w:t>
      </w:r>
      <w:r w:rsidR="00A02333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="00A02333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即</w:t>
      </w:r>
      <w:r w:rsidR="00A02333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loc</w:t>
      </w:r>
      <w:r w:rsidR="00A02333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已经复制成功或者已经废弃</w:t>
      </w:r>
      <w:r w:rsidR="00A02333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490B05" w:rsidRPr="00DA2A21" w:rsidRDefault="00490B05" w:rsidP="008C2B0F">
      <w:pPr>
        <w:pStyle w:val="a3"/>
        <w:numPr>
          <w:ilvl w:val="1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新建一个临时文件用于存放复制的数据，然后执行获取数据：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MapOutput mapOutput = </w:t>
      </w:r>
      <w:r w:rsidRPr="00DA2A21">
        <w:rPr>
          <w:rFonts w:ascii="Consolas" w:hAnsi="Consolas" w:cs="Consolas"/>
          <w:color w:val="FF0000"/>
          <w:kern w:val="0"/>
          <w:sz w:val="20"/>
          <w:szCs w:val="20"/>
        </w:rPr>
        <w:t>getMapOutpu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(loc, tmpMapOutput, reduceId.getTaskID().getId());</w:t>
      </w:r>
    </w:p>
    <w:p w:rsidR="00824442" w:rsidRPr="00DA2A21" w:rsidRDefault="00824442" w:rsidP="008C2B0F">
      <w:pPr>
        <w:pStyle w:val="a3"/>
        <w:numPr>
          <w:ilvl w:val="1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持有锁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ReduceTask.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his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</w:p>
    <w:p w:rsidR="00824442" w:rsidRPr="00DA2A21" w:rsidRDefault="005A6E4D" w:rsidP="008C2B0F">
      <w:pPr>
        <w:pStyle w:val="a3"/>
        <w:numPr>
          <w:ilvl w:val="2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再次查询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piedMapOutputs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如果已经包含了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loc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则删除复制的文件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mapOutput.discard();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然后返回</w:t>
      </w:r>
      <w:r w:rsidRPr="00DA2A2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OBSOLETE</w:t>
      </w:r>
    </w:p>
    <w:p w:rsidR="005A6E4D" w:rsidRPr="00DA2A21" w:rsidRDefault="00CC64E3" w:rsidP="008C2B0F">
      <w:pPr>
        <w:pStyle w:val="a3"/>
        <w:numPr>
          <w:ilvl w:val="2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bytes = mapOutput.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mpressedSiz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为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0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则删除这个空文件，并通知完成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noteCopiedMapOutput(loc.getTaskId());</w:t>
      </w:r>
      <w:r w:rsidR="000B18E3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然后返回</w:t>
      </w:r>
      <w:r w:rsidR="000B18E3" w:rsidRPr="00DA2A21">
        <w:rPr>
          <w:rFonts w:ascii="Consolas" w:hAnsi="Consolas" w:cs="Consolas"/>
          <w:color w:val="000000"/>
          <w:kern w:val="0"/>
          <w:sz w:val="20"/>
          <w:szCs w:val="20"/>
        </w:rPr>
        <w:t>bytes</w:t>
      </w:r>
    </w:p>
    <w:p w:rsidR="000B18E3" w:rsidRPr="00DA2A21" w:rsidRDefault="00CE029D" w:rsidP="008C2B0F">
      <w:pPr>
        <w:pStyle w:val="a3"/>
        <w:numPr>
          <w:ilvl w:val="2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mapOutput.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inMemory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即复制的数据存放在内存中，则添加到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mapOutputsFilesInMemory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add(mapOutput);</w:t>
      </w:r>
    </w:p>
    <w:p w:rsidR="000933C1" w:rsidRPr="00DA2A21" w:rsidRDefault="000933C1" w:rsidP="008C2B0F">
      <w:pPr>
        <w:pStyle w:val="a3"/>
        <w:numPr>
          <w:ilvl w:val="2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否则，即复制到了本地文件：</w:t>
      </w:r>
    </w:p>
    <w:p w:rsidR="000933C1" w:rsidRPr="00DA2A21" w:rsidRDefault="000933C1" w:rsidP="008C2B0F">
      <w:pPr>
        <w:pStyle w:val="a3"/>
        <w:numPr>
          <w:ilvl w:val="3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把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tmpMapOutput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重命名为正式文件</w:t>
      </w:r>
    </w:p>
    <w:p w:rsidR="00636A83" w:rsidRPr="00DA2A21" w:rsidRDefault="00636A83" w:rsidP="008C2B0F">
      <w:pPr>
        <w:pStyle w:val="a3"/>
        <w:numPr>
          <w:ilvl w:val="3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添加到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mapOutputFilesOnDisk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中</w:t>
      </w:r>
    </w:p>
    <w:p w:rsidR="00976F27" w:rsidRPr="00DA2A21" w:rsidRDefault="00976F27" w:rsidP="008C2B0F">
      <w:pPr>
        <w:pStyle w:val="a3"/>
        <w:numPr>
          <w:ilvl w:val="2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最后调用</w:t>
      </w:r>
      <w:r w:rsidRPr="00DA2A21">
        <w:rPr>
          <w:rFonts w:ascii="Consolas" w:hAnsi="Consolas" w:cs="Consolas"/>
          <w:kern w:val="0"/>
          <w:sz w:val="20"/>
          <w:szCs w:val="20"/>
        </w:rPr>
        <w:t>noteCopiedMapOutpu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(loc.getTaskId());</w:t>
      </w:r>
      <w:r w:rsidR="00625DFE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并返回</w:t>
      </w:r>
      <w:r w:rsidR="00625DFE" w:rsidRPr="00DA2A21">
        <w:rPr>
          <w:rFonts w:ascii="Consolas" w:hAnsi="Consolas" w:cs="Consolas"/>
          <w:color w:val="000000"/>
          <w:kern w:val="0"/>
          <w:sz w:val="20"/>
          <w:szCs w:val="20"/>
        </w:rPr>
        <w:t>bytes</w:t>
      </w:r>
    </w:p>
    <w:p w:rsidR="008876D9" w:rsidRPr="00DA2A21" w:rsidRDefault="008876D9" w:rsidP="008C2B0F">
      <w:pPr>
        <w:pStyle w:val="a3"/>
        <w:numPr>
          <w:ilvl w:val="0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MapOutput getMapOutput(MapOutputLocation mapOutputLoc, Path filename,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reduce)</w:t>
      </w:r>
    </w:p>
    <w:p w:rsidR="008876D9" w:rsidRPr="00DA2A21" w:rsidRDefault="008876D9" w:rsidP="00F945EA">
      <w:pPr>
        <w:ind w:firstLine="42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从远程复制数据到本地，可能在内存也肯能在本地文件：</w:t>
      </w:r>
    </w:p>
    <w:p w:rsidR="00FE188A" w:rsidRPr="00DA2A21" w:rsidRDefault="00FE188A" w:rsidP="008C2B0F">
      <w:pPr>
        <w:pStyle w:val="a3"/>
        <w:numPr>
          <w:ilvl w:val="1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获取</w:t>
      </w:r>
      <w:r w:rsidR="00336AA4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到</w:t>
      </w:r>
      <w:r w:rsidR="00336AA4" w:rsidRPr="00DA2A21">
        <w:rPr>
          <w:rFonts w:ascii="Consolas" w:hAnsi="Consolas" w:cs="Consolas"/>
          <w:color w:val="000000"/>
          <w:kern w:val="0"/>
          <w:sz w:val="20"/>
          <w:szCs w:val="20"/>
        </w:rPr>
        <w:t>mapOutputLoc</w:t>
      </w:r>
      <w:r w:rsidR="00336AA4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连接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URLConnection connection = url.openConnection();</w:t>
      </w:r>
    </w:p>
    <w:p w:rsidR="008876D9" w:rsidRPr="00DA2A21" w:rsidRDefault="00DD1C89" w:rsidP="008C2B0F">
      <w:pPr>
        <w:pStyle w:val="a3"/>
        <w:numPr>
          <w:ilvl w:val="1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建立连接：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InputStream input = </w:t>
      </w:r>
      <w:r w:rsidRPr="00DA2A21">
        <w:rPr>
          <w:rFonts w:ascii="Consolas" w:hAnsi="Consolas" w:cs="Consolas"/>
          <w:color w:val="FF0000"/>
          <w:kern w:val="0"/>
          <w:sz w:val="20"/>
          <w:szCs w:val="20"/>
        </w:rPr>
        <w:t>setupSecureConnection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(mapOutputLoc, connection);</w:t>
      </w:r>
    </w:p>
    <w:p w:rsidR="00FE188A" w:rsidRPr="00DA2A21" w:rsidRDefault="00336AA4" w:rsidP="008C2B0F">
      <w:pPr>
        <w:pStyle w:val="a3"/>
        <w:numPr>
          <w:ilvl w:val="1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lastRenderedPageBreak/>
        <w:t>读取连接的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header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信息，并验证</w:t>
      </w:r>
    </w:p>
    <w:p w:rsidR="00336AA4" w:rsidRPr="00DA2A21" w:rsidRDefault="00336AA4" w:rsidP="008C2B0F">
      <w:pPr>
        <w:pStyle w:val="a3"/>
        <w:numPr>
          <w:ilvl w:val="1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满足下面两点则会把远程数据复制到内存：</w:t>
      </w:r>
    </w:p>
    <w:p w:rsidR="00336AA4" w:rsidRPr="00DA2A21" w:rsidRDefault="00336AA4" w:rsidP="008C2B0F">
      <w:pPr>
        <w:pStyle w:val="a3"/>
        <w:numPr>
          <w:ilvl w:val="2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未压缩的文件大小小于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inmem fs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25%</w:t>
      </w:r>
    </w:p>
    <w:p w:rsidR="00336AA4" w:rsidRPr="00DA2A21" w:rsidRDefault="00336AA4" w:rsidP="008C2B0F">
      <w:pPr>
        <w:pStyle w:val="a3"/>
        <w:numPr>
          <w:ilvl w:val="2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3F7F5F"/>
          <w:kern w:val="0"/>
          <w:sz w:val="20"/>
          <w:szCs w:val="20"/>
        </w:rPr>
        <w:t>inmem fs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有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spac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="00442A82" w:rsidRPr="00DA2A21">
        <w:rPr>
          <w:rFonts w:ascii="Consolas" w:hAnsi="Consolas" w:cs="Consolas"/>
          <w:color w:val="00B050"/>
          <w:kern w:val="0"/>
          <w:sz w:val="20"/>
          <w:szCs w:val="20"/>
        </w:rPr>
        <w:t>ramManager</w:t>
      </w:r>
      <w:r w:rsidR="00442A82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先检查单个文件大小，再检查所有文件加起来是否超限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F11233" w:rsidRPr="00DA2A21" w:rsidRDefault="00F11233" w:rsidP="008C2B0F">
      <w:pPr>
        <w:pStyle w:val="a3"/>
        <w:numPr>
          <w:ilvl w:val="2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检查是否可以写入内存：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oolean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shuffleInMemory =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ramManag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r w:rsidRPr="00DA2A21">
        <w:rPr>
          <w:rFonts w:ascii="Consolas" w:hAnsi="Consolas" w:cs="Consolas"/>
          <w:color w:val="FF0000"/>
          <w:kern w:val="0"/>
          <w:sz w:val="20"/>
          <w:szCs w:val="20"/>
        </w:rPr>
        <w:t>canFitInMemory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(decompressedLength);</w:t>
      </w:r>
    </w:p>
    <w:p w:rsidR="00F11233" w:rsidRPr="00DA2A21" w:rsidRDefault="00E26FE2" w:rsidP="008C2B0F">
      <w:pPr>
        <w:pStyle w:val="a3"/>
        <w:numPr>
          <w:ilvl w:val="1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shuffleInMemory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</w:p>
    <w:p w:rsidR="00E26FE2" w:rsidRPr="00DA2A21" w:rsidRDefault="00E26FE2" w:rsidP="008C2B0F">
      <w:pPr>
        <w:pStyle w:val="a3"/>
        <w:numPr>
          <w:ilvl w:val="2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调用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mapOutput = </w:t>
      </w:r>
      <w:r w:rsidRPr="00DA2A21">
        <w:rPr>
          <w:rFonts w:ascii="Consolas" w:hAnsi="Consolas" w:cs="Consolas"/>
          <w:color w:val="FF0000"/>
          <w:kern w:val="0"/>
          <w:sz w:val="20"/>
          <w:szCs w:val="20"/>
        </w:rPr>
        <w:t>shuffleInMemory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(mapOutputLoc, connection, input, (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decompressedLength, (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compressedLength);</w:t>
      </w:r>
    </w:p>
    <w:p w:rsidR="00E26FE2" w:rsidRPr="00DA2A21" w:rsidRDefault="00E26FE2" w:rsidP="008C2B0F">
      <w:pPr>
        <w:pStyle w:val="a3"/>
        <w:numPr>
          <w:ilvl w:val="1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否则：</w:t>
      </w:r>
    </w:p>
    <w:p w:rsidR="00E26FE2" w:rsidRPr="00DA2A21" w:rsidRDefault="00E26FE2" w:rsidP="008C2B0F">
      <w:pPr>
        <w:pStyle w:val="a3"/>
        <w:numPr>
          <w:ilvl w:val="2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调用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mapOutput = </w:t>
      </w:r>
      <w:r w:rsidRPr="00DA2A21">
        <w:rPr>
          <w:rFonts w:ascii="Consolas" w:hAnsi="Consolas" w:cs="Consolas"/>
          <w:color w:val="FF0000"/>
          <w:kern w:val="0"/>
          <w:sz w:val="20"/>
          <w:szCs w:val="20"/>
        </w:rPr>
        <w:t>shuffleToDisk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(mapOutputLoc, input, filename, compressedLength);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 xml:space="preserve"> </w:t>
      </w:r>
    </w:p>
    <w:p w:rsidR="00435378" w:rsidRPr="00DA2A21" w:rsidRDefault="00435378" w:rsidP="008C2B0F">
      <w:pPr>
        <w:pStyle w:val="a3"/>
        <w:numPr>
          <w:ilvl w:val="0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InputStream setupSecureConnection(MapOutputLocation mapOutputLoc, URLConnection connection)</w:t>
      </w:r>
    </w:p>
    <w:p w:rsidR="00435378" w:rsidRPr="00DA2A21" w:rsidRDefault="00435378" w:rsidP="008C2B0F">
      <w:pPr>
        <w:pStyle w:val="a3"/>
        <w:numPr>
          <w:ilvl w:val="1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获取输入流：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InputStream input = </w:t>
      </w:r>
      <w:r w:rsidRPr="00DA2A21">
        <w:rPr>
          <w:rFonts w:ascii="Consolas" w:hAnsi="Consolas" w:cs="Consolas"/>
          <w:color w:val="FF0000"/>
          <w:kern w:val="0"/>
          <w:sz w:val="20"/>
          <w:szCs w:val="20"/>
        </w:rPr>
        <w:t>getInputStream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(connection,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huffleConnectionTimeou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,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 xml:space="preserve"> shuffleReadTimeou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435378" w:rsidRPr="00DA2A21" w:rsidRDefault="00435378" w:rsidP="008C2B0F">
      <w:pPr>
        <w:pStyle w:val="a3"/>
        <w:numPr>
          <w:ilvl w:val="1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获取对方的回复：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String replyHash = connection.getHeaderField(SecureShuffleUtils.</w:t>
      </w:r>
      <w:r w:rsidRPr="00DA2A2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HTTP_HEADER_REPLY_URL_HASH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7C4E6F" w:rsidRPr="00DA2A21" w:rsidRDefault="007C4E6F" w:rsidP="008C2B0F">
      <w:pPr>
        <w:pStyle w:val="a3"/>
        <w:numPr>
          <w:ilvl w:val="1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验证：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SecureShuffleUtils.</w:t>
      </w:r>
      <w:r w:rsidRPr="00DA2A21"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verifyReply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(replyHash, encHash,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jobTokenSecre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9B6C36" w:rsidRPr="00DA2A21" w:rsidRDefault="009B6C36" w:rsidP="008C2B0F">
      <w:pPr>
        <w:pStyle w:val="a3"/>
        <w:numPr>
          <w:ilvl w:val="0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MapOutput shuffleInMemory(MapOutputLocation mapOutputLoc, URLConnection connection, InputStream input,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 xml:space="preserve"> in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mapOutputLength,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 xml:space="preserve"> in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compressedLength)</w:t>
      </w:r>
    </w:p>
    <w:p w:rsidR="009B6C36" w:rsidRPr="00DA2A21" w:rsidRDefault="009B6C36" w:rsidP="008C2B0F">
      <w:pPr>
        <w:pStyle w:val="a3"/>
        <w:numPr>
          <w:ilvl w:val="1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申请内存：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oolean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createdNow =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ramManag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reserve(mapOutputLength, input);</w:t>
      </w:r>
    </w:p>
    <w:p w:rsidR="009B6C36" w:rsidRPr="00DA2A21" w:rsidRDefault="009B6C36" w:rsidP="008C2B0F">
      <w:pPr>
        <w:pStyle w:val="a3"/>
        <w:numPr>
          <w:ilvl w:val="1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createdNow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为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fals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可能是因为连接失败，重新连接，如果还是没有连接成功，则归还内存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ramManag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unreserve(mapOutputLength);</w:t>
      </w:r>
    </w:p>
    <w:p w:rsidR="009B6C36" w:rsidRPr="00DA2A21" w:rsidRDefault="00B574EF" w:rsidP="008C2B0F">
      <w:pPr>
        <w:pStyle w:val="a3"/>
        <w:numPr>
          <w:ilvl w:val="1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dec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不为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null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则需要使用压缩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input =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dec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.createInputStream(input,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decompresso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05595F" w:rsidRPr="00DA2A21" w:rsidRDefault="0005595F" w:rsidP="008C2B0F">
      <w:pPr>
        <w:pStyle w:val="a3"/>
        <w:numPr>
          <w:ilvl w:val="1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新建字节数组：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y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[] shuffleData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y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[mapOutputLength];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然后用其初始化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MapOutput mapOutput</w:t>
      </w:r>
    </w:p>
    <w:p w:rsidR="0005595F" w:rsidRPr="00DA2A21" w:rsidRDefault="00C93A3F" w:rsidP="008C2B0F">
      <w:pPr>
        <w:pStyle w:val="a3"/>
        <w:numPr>
          <w:ilvl w:val="1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循环读取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n = input.read(shuffleData, 0, shuffleData.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length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;</w:t>
      </w:r>
      <w:r w:rsidR="007D6634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直到读完后关闭连接</w:t>
      </w:r>
    </w:p>
    <w:p w:rsidR="007D6634" w:rsidRPr="00DA2A21" w:rsidRDefault="007D6634" w:rsidP="008C2B0F">
      <w:pPr>
        <w:pStyle w:val="a3"/>
        <w:numPr>
          <w:ilvl w:val="1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调用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ramManag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closeInMemoryFile(mapOutputLength);</w:t>
      </w:r>
    </w:p>
    <w:p w:rsidR="007D6634" w:rsidRPr="00DA2A21" w:rsidRDefault="007D6634" w:rsidP="008C2B0F">
      <w:pPr>
        <w:pStyle w:val="a3"/>
        <w:numPr>
          <w:ilvl w:val="1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读取的数据头信息中的不同：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bytesRead != mapOutputLength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则进行清空处理后抛出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IOException</w:t>
      </w:r>
    </w:p>
    <w:p w:rsidR="008A031E" w:rsidRPr="00DA2A21" w:rsidRDefault="008A031E" w:rsidP="008C2B0F">
      <w:pPr>
        <w:pStyle w:val="a3"/>
        <w:numPr>
          <w:ilvl w:val="1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返回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mapOutput</w:t>
      </w:r>
    </w:p>
    <w:p w:rsidR="00AD6305" w:rsidRPr="00DA2A21" w:rsidRDefault="00AD6305" w:rsidP="008C2B0F">
      <w:pPr>
        <w:pStyle w:val="a3"/>
        <w:numPr>
          <w:ilvl w:val="0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MapOutput shuffleToDisk(MapOutputLocation mapOutputLoc, InputStream input, Path filename,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 xml:space="preserve"> long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mapOutputLength)</w:t>
      </w:r>
    </w:p>
    <w:p w:rsidR="00391A45" w:rsidRPr="00DA2A21" w:rsidRDefault="00391A45" w:rsidP="008C2B0F">
      <w:pPr>
        <w:pStyle w:val="a3"/>
        <w:numPr>
          <w:ilvl w:val="1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在本地查找一个位置：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Path localFilename =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 xml:space="preserve"> lDirAlloc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.getLocalPathForWrite(filename.toUri().getPath(),mapOutputLength,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nf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;</w:t>
      </w:r>
      <w:r w:rsidR="00B827EC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然后用之新建</w:t>
      </w:r>
      <w:r w:rsidR="00B827EC" w:rsidRPr="00DA2A21">
        <w:rPr>
          <w:rFonts w:ascii="Consolas" w:hAnsi="Consolas" w:cs="Consolas"/>
          <w:color w:val="000000"/>
          <w:kern w:val="0"/>
          <w:sz w:val="20"/>
          <w:szCs w:val="20"/>
        </w:rPr>
        <w:t>MapOutput mapOutput</w:t>
      </w:r>
    </w:p>
    <w:p w:rsidR="00B827EC" w:rsidRPr="00DA2A21" w:rsidRDefault="000C690E" w:rsidP="008C2B0F">
      <w:pPr>
        <w:pStyle w:val="a3"/>
        <w:numPr>
          <w:ilvl w:val="1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lastRenderedPageBreak/>
        <w:t>构建输出流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output =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rf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create(localFilename);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然后循环读取和写出</w:t>
      </w:r>
    </w:p>
    <w:p w:rsidR="000C690E" w:rsidRPr="00DA2A21" w:rsidRDefault="000C690E" w:rsidP="008C2B0F">
      <w:pPr>
        <w:pStyle w:val="a3"/>
        <w:numPr>
          <w:ilvl w:val="1"/>
          <w:numId w:val="3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读取的数据头信息中的不同：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bytesRead != mapOutputLength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则进行清空处理后抛出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IOException</w:t>
      </w:r>
    </w:p>
    <w:p w:rsidR="007F3E6A" w:rsidRPr="00DA2A21" w:rsidRDefault="007F3E6A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7F3E6A" w:rsidRPr="00DA2A21" w:rsidRDefault="007F3E6A" w:rsidP="00F945EA">
      <w:pPr>
        <w:pStyle w:val="3"/>
        <w:jc w:val="left"/>
      </w:pPr>
      <w:r w:rsidRPr="00DA2A21">
        <w:t>LocalFSMerger</w:t>
      </w:r>
    </w:p>
    <w:p w:rsidR="00A279CA" w:rsidRPr="00DA2A21" w:rsidRDefault="00214489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继承自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Thread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</w:t>
      </w:r>
      <w:r w:rsidR="00CF1294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负责执行磁盘上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apout</w:t>
      </w:r>
      <w:r w:rsidR="00CF1294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="00CF1294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erge</w:t>
      </w:r>
      <w:r w:rsidR="00CF1294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当文件较多时才会触发，每次</w:t>
      </w:r>
      <w:r w:rsidR="003134DC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合并</w:t>
      </w:r>
      <w:r w:rsidR="00CF1294" w:rsidRPr="00DA2A21">
        <w:rPr>
          <w:rFonts w:ascii="Consolas" w:hAnsi="Consolas" w:cs="Consolas"/>
          <w:color w:val="0000C0"/>
          <w:kern w:val="0"/>
          <w:sz w:val="20"/>
          <w:szCs w:val="20"/>
        </w:rPr>
        <w:t>ioSortFactor</w:t>
      </w:r>
      <w:r w:rsidR="00CF1294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个文件到一个文件中</w:t>
      </w:r>
      <w:r w:rsidR="001652EC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。</w:t>
      </w:r>
    </w:p>
    <w:p w:rsidR="00CF1294" w:rsidRPr="00DA2A21" w:rsidRDefault="001652EC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当复制阶段全部结束后就会停止这个线程</w:t>
      </w:r>
      <w:r w:rsidR="003166A4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（设置</w:t>
      </w:r>
      <w:r w:rsidR="003166A4" w:rsidRPr="00DA2A21">
        <w:rPr>
          <w:rFonts w:ascii="Consolas" w:hAnsi="Consolas" w:cs="Consolas"/>
          <w:color w:val="00B050"/>
          <w:kern w:val="0"/>
          <w:sz w:val="20"/>
          <w:szCs w:val="20"/>
        </w:rPr>
        <w:t>exitLocalFSMerge</w:t>
      </w:r>
      <w:r w:rsidR="003166A4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为</w:t>
      </w:r>
      <w:r w:rsidR="003166A4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true</w:t>
      </w:r>
      <w:r w:rsidR="003166A4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）</w:t>
      </w:r>
      <w:r w:rsidR="00941772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，并等待</w:t>
      </w:r>
      <w:r w:rsidR="00941772" w:rsidRPr="00DA2A21">
        <w:rPr>
          <w:rFonts w:ascii="Consolas" w:hAnsi="Consolas" w:cs="Consolas"/>
          <w:color w:val="00B050"/>
          <w:kern w:val="0"/>
          <w:sz w:val="20"/>
          <w:szCs w:val="20"/>
        </w:rPr>
        <w:t>localFSMergerThread</w:t>
      </w:r>
      <w:r w:rsidR="00941772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结束！</w:t>
      </w:r>
    </w:p>
    <w:p w:rsidR="00CF1294" w:rsidRPr="00DA2A21" w:rsidRDefault="00CF1294" w:rsidP="00F945EA">
      <w:pPr>
        <w:jc w:val="left"/>
      </w:pPr>
    </w:p>
    <w:p w:rsidR="00CC4EB1" w:rsidRPr="00DA2A21" w:rsidRDefault="00CC4EB1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属性：</w:t>
      </w:r>
    </w:p>
    <w:p w:rsidR="00CC4EB1" w:rsidRPr="00DA2A21" w:rsidRDefault="00CC4EB1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LocalFileSystem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localFileSy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CC4EB1" w:rsidRPr="00DA2A21" w:rsidRDefault="00CC4EB1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CC4EB1" w:rsidRPr="00DA2A21" w:rsidRDefault="00CC4EB1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run()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</w:p>
    <w:p w:rsidR="00CC4EB1" w:rsidRPr="00DA2A21" w:rsidRDefault="00295617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循环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whil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(!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exitLocalFSMerg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</w:t>
      </w:r>
      <w:r w:rsidR="00FA0376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</w:p>
    <w:p w:rsidR="00FA0376" w:rsidRPr="00DA2A21" w:rsidRDefault="00FA0376" w:rsidP="008C2B0F">
      <w:pPr>
        <w:pStyle w:val="a3"/>
        <w:numPr>
          <w:ilvl w:val="0"/>
          <w:numId w:val="40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持有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mapOutputFilesOnDisk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的锁：</w:t>
      </w:r>
    </w:p>
    <w:p w:rsidR="00FA0376" w:rsidRPr="00DA2A21" w:rsidRDefault="00FA0376" w:rsidP="008C2B0F">
      <w:pPr>
        <w:pStyle w:val="a3"/>
        <w:numPr>
          <w:ilvl w:val="1"/>
          <w:numId w:val="40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mapOutputFilesOnDisk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.size() &lt; (2 *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ioSortFacto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- 1)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则一直等待：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mapOutputFilesOnDisk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wait();</w:t>
      </w:r>
    </w:p>
    <w:p w:rsidR="000E7F5B" w:rsidRPr="00DA2A21" w:rsidRDefault="000E7F5B" w:rsidP="008C2B0F">
      <w:pPr>
        <w:pStyle w:val="a3"/>
        <w:numPr>
          <w:ilvl w:val="0"/>
          <w:numId w:val="40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再次检查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exitLocalFSMerg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如果为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fals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则直接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break</w:t>
      </w:r>
    </w:p>
    <w:p w:rsidR="000B0D0B" w:rsidRPr="00DA2A21" w:rsidRDefault="000B0D0B" w:rsidP="008C2B0F">
      <w:pPr>
        <w:pStyle w:val="a3"/>
        <w:numPr>
          <w:ilvl w:val="0"/>
          <w:numId w:val="40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持有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mapOutputFilesOnDisk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的锁：</w:t>
      </w:r>
    </w:p>
    <w:p w:rsidR="000B0D0B" w:rsidRPr="00DA2A21" w:rsidRDefault="000B0D0B" w:rsidP="008C2B0F">
      <w:pPr>
        <w:pStyle w:val="a3"/>
        <w:numPr>
          <w:ilvl w:val="1"/>
          <w:numId w:val="40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取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mapOutputFilesOnDisk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中的前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ioSortFactor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个</w:t>
      </w:r>
      <w:r w:rsidR="00635690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移除后，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添加到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mapFiles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中</w:t>
      </w:r>
    </w:p>
    <w:p w:rsidR="000B0D0B" w:rsidRPr="00DA2A21" w:rsidRDefault="000205B2" w:rsidP="008C2B0F">
      <w:pPr>
        <w:pStyle w:val="a3"/>
        <w:numPr>
          <w:ilvl w:val="0"/>
          <w:numId w:val="40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新建一个输出文件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Path outputPath =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 xml:space="preserve"> lDirAlloc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.getLocalPathForWrite(mapFiles.get(0).toString(),approxOutputSize,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nf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 .suffix(</w:t>
      </w:r>
      <w:r w:rsidRPr="00DA2A21">
        <w:rPr>
          <w:rFonts w:ascii="Consolas" w:hAnsi="Consolas" w:cs="Consolas"/>
          <w:color w:val="2A00FF"/>
          <w:kern w:val="0"/>
          <w:sz w:val="20"/>
          <w:szCs w:val="20"/>
        </w:rPr>
        <w:t>".merged"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0205B2" w:rsidRPr="00DA2A21" w:rsidRDefault="00D00F63" w:rsidP="008C2B0F">
      <w:pPr>
        <w:pStyle w:val="a3"/>
        <w:numPr>
          <w:ilvl w:val="0"/>
          <w:numId w:val="40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新建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Writer writer =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 xml:space="preserve"> new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Writer(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nf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,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rf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, outputPath,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 xml:space="preserve"> conf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getMapOutputKeyClass(),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nf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getMapOutputValueClass(),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dec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ul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114F0F" w:rsidRPr="00DA2A21" w:rsidRDefault="00114F0F" w:rsidP="008C2B0F">
      <w:pPr>
        <w:pStyle w:val="a3"/>
        <w:numPr>
          <w:ilvl w:val="0"/>
          <w:numId w:val="40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执行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erg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</w:p>
    <w:p w:rsidR="00114F0F" w:rsidRPr="00DA2A21" w:rsidRDefault="00114F0F" w:rsidP="008C2B0F">
      <w:pPr>
        <w:pStyle w:val="a3"/>
        <w:numPr>
          <w:ilvl w:val="1"/>
          <w:numId w:val="40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iter = Merger.</w:t>
      </w:r>
      <w:r w:rsidRPr="00DA2A21"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merge</w:t>
      </w:r>
    </w:p>
    <w:p w:rsidR="00114F0F" w:rsidRPr="00DA2A21" w:rsidRDefault="00114F0F" w:rsidP="008C2B0F">
      <w:pPr>
        <w:pStyle w:val="a3"/>
        <w:numPr>
          <w:ilvl w:val="1"/>
          <w:numId w:val="40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Merger.</w:t>
      </w:r>
      <w:r w:rsidRPr="00DA2A21"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writeFil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(iter, writer,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report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nf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114F0F" w:rsidRPr="00DA2A21" w:rsidRDefault="00114F0F" w:rsidP="008C2B0F">
      <w:pPr>
        <w:pStyle w:val="a3"/>
        <w:numPr>
          <w:ilvl w:val="1"/>
          <w:numId w:val="40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writer.close();</w:t>
      </w:r>
    </w:p>
    <w:p w:rsidR="00CA7A3A" w:rsidRPr="00DA2A21" w:rsidRDefault="00F22F95" w:rsidP="008C2B0F">
      <w:pPr>
        <w:pStyle w:val="a3"/>
        <w:numPr>
          <w:ilvl w:val="0"/>
          <w:numId w:val="40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最后添加回</w:t>
      </w:r>
      <w:r w:rsidR="00CA7A3A" w:rsidRPr="00DA2A21">
        <w:rPr>
          <w:rFonts w:ascii="Consolas" w:hAnsi="Consolas" w:cs="Consolas"/>
          <w:color w:val="000000"/>
          <w:kern w:val="0"/>
          <w:sz w:val="20"/>
          <w:szCs w:val="20"/>
        </w:rPr>
        <w:t>addToMapOutputFilesOnDisk(</w:t>
      </w:r>
      <w:r w:rsidR="00CA7A3A" w:rsidRPr="00DA2A21">
        <w:rPr>
          <w:rFonts w:ascii="Consolas" w:hAnsi="Consolas" w:cs="Consolas"/>
          <w:color w:val="0000C0"/>
          <w:kern w:val="0"/>
          <w:sz w:val="20"/>
          <w:szCs w:val="20"/>
        </w:rPr>
        <w:t>localFileSys</w:t>
      </w:r>
      <w:r w:rsidR="00CA7A3A" w:rsidRPr="00DA2A21">
        <w:rPr>
          <w:rFonts w:ascii="Consolas" w:hAnsi="Consolas" w:cs="Consolas"/>
          <w:color w:val="000000"/>
          <w:kern w:val="0"/>
          <w:sz w:val="20"/>
          <w:szCs w:val="20"/>
        </w:rPr>
        <w:t>.getFileStatus(outputPath));</w:t>
      </w:r>
    </w:p>
    <w:p w:rsidR="006757B7" w:rsidRPr="00DA2A21" w:rsidRDefault="006757B7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6757B7" w:rsidRPr="00DA2A21" w:rsidRDefault="006757B7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6757B7" w:rsidRPr="00DA2A21" w:rsidRDefault="006757B7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6757B7" w:rsidRPr="00DA2A21" w:rsidRDefault="006757B7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A221C8" w:rsidRPr="00DA2A21" w:rsidRDefault="00A221C8" w:rsidP="00F945EA">
      <w:pPr>
        <w:pStyle w:val="3"/>
        <w:jc w:val="left"/>
      </w:pPr>
      <w:r w:rsidRPr="00DA2A21">
        <w:t>InMemFSMergeThread</w:t>
      </w:r>
    </w:p>
    <w:p w:rsidR="00A279CA" w:rsidRPr="00DA2A21" w:rsidRDefault="007858C7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继承自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Thread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负责执行内存中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apout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erge</w:t>
      </w:r>
    </w:p>
    <w:p w:rsidR="00A279CA" w:rsidRPr="00DA2A21" w:rsidRDefault="00A279CA" w:rsidP="00F945EA">
      <w:pPr>
        <w:jc w:val="left"/>
        <w:rPr>
          <w:rFonts w:ascii="Consolas" w:hAnsi="Consolas" w:cs="Consolas"/>
          <w:color w:val="00B05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当复制阶段全部结束后就会停止这个线程，并等待</w:t>
      </w:r>
      <w:r w:rsidRPr="00DA2A21">
        <w:rPr>
          <w:rFonts w:ascii="Consolas" w:hAnsi="Consolas" w:cs="Consolas"/>
          <w:color w:val="00B050"/>
          <w:kern w:val="0"/>
          <w:sz w:val="20"/>
          <w:szCs w:val="20"/>
        </w:rPr>
        <w:t>localFSMergerThread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结束！</w:t>
      </w:r>
    </w:p>
    <w:p w:rsidR="006E4B3B" w:rsidRPr="00DA2A21" w:rsidRDefault="006E4B3B" w:rsidP="00F945EA">
      <w:pPr>
        <w:jc w:val="left"/>
        <w:rPr>
          <w:rFonts w:ascii="Consolas" w:hAnsi="Consolas" w:cs="Consolas"/>
          <w:color w:val="FF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lastRenderedPageBreak/>
        <w:t>注意，如果配置了</w:t>
      </w: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combine</w:t>
      </w: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函数，在此处会执行</w:t>
      </w: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combine</w:t>
      </w: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！！</w:t>
      </w:r>
    </w:p>
    <w:p w:rsidR="007858C7" w:rsidRPr="00DA2A21" w:rsidRDefault="007858C7" w:rsidP="00F945EA">
      <w:pPr>
        <w:jc w:val="left"/>
      </w:pPr>
    </w:p>
    <w:p w:rsidR="00A6097A" w:rsidRPr="00DA2A21" w:rsidRDefault="00A6097A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方法：</w:t>
      </w:r>
    </w:p>
    <w:p w:rsidR="007858C7" w:rsidRPr="00DA2A21" w:rsidRDefault="00A6097A" w:rsidP="008C2B0F">
      <w:pPr>
        <w:pStyle w:val="a3"/>
        <w:numPr>
          <w:ilvl w:val="0"/>
          <w:numId w:val="4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run()</w:t>
      </w:r>
    </w:p>
    <w:p w:rsidR="00D73BA0" w:rsidRPr="00DA2A21" w:rsidRDefault="00D73BA0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查询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exit =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ramManag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waitForDataToMerge();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只要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exit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不为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tru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就一直循环</w:t>
      </w:r>
      <w:r w:rsidR="003B1C75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只有</w:t>
      </w:r>
      <w:r w:rsidR="003B1C75" w:rsidRPr="00DA2A21">
        <w:rPr>
          <w:rFonts w:ascii="Consolas" w:hAnsi="Consolas" w:cs="Consolas"/>
          <w:color w:val="0000C0"/>
          <w:kern w:val="0"/>
          <w:sz w:val="20"/>
          <w:szCs w:val="20"/>
        </w:rPr>
        <w:t>ramManager</w:t>
      </w:r>
      <w:r w:rsidR="003B1C75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为</w:t>
      </w:r>
      <w:r w:rsidR="003B1C75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close</w:t>
      </w:r>
      <w:r w:rsidR="003B1C75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状态才会执行</w:t>
      </w:r>
      <w:r w:rsidR="003B1C75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erge</w:t>
      </w:r>
      <w:r w:rsidR="00B569BC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在</w:t>
      </w:r>
      <w:r w:rsidR="00A2144A" w:rsidRPr="00DA2A21">
        <w:rPr>
          <w:rFonts w:ascii="Consolas" w:hAnsi="Consolas" w:cs="Consolas"/>
          <w:color w:val="000000"/>
          <w:kern w:val="0"/>
          <w:sz w:val="20"/>
          <w:szCs w:val="20"/>
        </w:rPr>
        <w:t>fetchOutputs</w:t>
      </w:r>
      <w:r w:rsidR="00A2144A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方法中，</w:t>
      </w:r>
      <w:r w:rsidR="00B569BC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数据全部复制结束后才会执行</w:t>
      </w:r>
      <w:r w:rsidR="00B569BC" w:rsidRPr="00DA2A21">
        <w:rPr>
          <w:rFonts w:ascii="Consolas" w:hAnsi="Consolas" w:cs="Consolas"/>
          <w:color w:val="0000C0"/>
          <w:kern w:val="0"/>
          <w:sz w:val="20"/>
          <w:szCs w:val="20"/>
        </w:rPr>
        <w:t>ramManager</w:t>
      </w:r>
      <w:r w:rsidR="00B569BC" w:rsidRPr="00DA2A21">
        <w:rPr>
          <w:rFonts w:ascii="Consolas" w:hAnsi="Consolas" w:cs="Consolas"/>
          <w:color w:val="000000"/>
          <w:kern w:val="0"/>
          <w:sz w:val="20"/>
          <w:szCs w:val="20"/>
        </w:rPr>
        <w:t>.close();</w:t>
      </w:r>
      <w:r w:rsidR="003B1C75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</w:p>
    <w:p w:rsidR="00D73BA0" w:rsidRPr="00DA2A21" w:rsidRDefault="00D73BA0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调用</w:t>
      </w:r>
      <w:r w:rsidRPr="00DA2A21">
        <w:rPr>
          <w:rFonts w:ascii="Consolas" w:hAnsi="Consolas" w:cs="Consolas"/>
          <w:color w:val="FF0000"/>
          <w:kern w:val="0"/>
          <w:sz w:val="20"/>
          <w:szCs w:val="20"/>
        </w:rPr>
        <w:t>doInMemMerg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();</w:t>
      </w:r>
    </w:p>
    <w:p w:rsidR="00A6097A" w:rsidRPr="00DA2A21" w:rsidRDefault="00A6097A" w:rsidP="008C2B0F">
      <w:pPr>
        <w:pStyle w:val="a3"/>
        <w:numPr>
          <w:ilvl w:val="0"/>
          <w:numId w:val="4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doInMemMerge()</w:t>
      </w:r>
    </w:p>
    <w:p w:rsidR="00D73BA0" w:rsidRPr="00DA2A21" w:rsidRDefault="00177867" w:rsidP="008C2B0F">
      <w:pPr>
        <w:pStyle w:val="a3"/>
        <w:numPr>
          <w:ilvl w:val="1"/>
          <w:numId w:val="4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查询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TaskID mapId =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mapOutputsFilesInMemory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get(0).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mapI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使用第一个作为输出的文件名，和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merge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阶段的内存合并时一样的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177867" w:rsidRPr="00DA2A21" w:rsidRDefault="00177867" w:rsidP="008C2B0F">
      <w:pPr>
        <w:pStyle w:val="a3"/>
        <w:numPr>
          <w:ilvl w:val="1"/>
          <w:numId w:val="4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把内存中的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segment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全部取出：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long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mergeOutputSize = createInMemorySegments(inMemorySegments, 0);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第二个参数为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0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，表示全部取出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1D017A" w:rsidRPr="00DA2A21" w:rsidRDefault="001D017A" w:rsidP="008C2B0F">
      <w:pPr>
        <w:pStyle w:val="a3"/>
        <w:numPr>
          <w:ilvl w:val="1"/>
          <w:numId w:val="4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和磁盘合并一样，新建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Path outputPath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和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Writer writer</w:t>
      </w:r>
    </w:p>
    <w:p w:rsidR="00EA1957" w:rsidRPr="00DA2A21" w:rsidRDefault="00EA1957" w:rsidP="008C2B0F">
      <w:pPr>
        <w:pStyle w:val="a3"/>
        <w:numPr>
          <w:ilvl w:val="1"/>
          <w:numId w:val="4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执行合并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rIter = Merger.</w:t>
      </w:r>
      <w:r w:rsidRPr="00DA2A21"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merge</w:t>
      </w:r>
    </w:p>
    <w:p w:rsidR="00EA1957" w:rsidRPr="00DA2A21" w:rsidRDefault="00EA1957" w:rsidP="008C2B0F">
      <w:pPr>
        <w:pStyle w:val="a3"/>
        <w:numPr>
          <w:ilvl w:val="1"/>
          <w:numId w:val="4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mbinerRunner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为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null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则写道文件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Merger.</w:t>
      </w:r>
      <w:r w:rsidRPr="00DA2A21"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writeFil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(rIter, writer,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report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nf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EA1957" w:rsidRPr="00DA2A21" w:rsidRDefault="00EA1957" w:rsidP="008C2B0F">
      <w:pPr>
        <w:pStyle w:val="a3"/>
        <w:numPr>
          <w:ilvl w:val="1"/>
          <w:numId w:val="4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否则</w:t>
      </w:r>
      <w:r w:rsidR="004E77EA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如果</w:t>
      </w:r>
      <w:r w:rsidR="004E77EA" w:rsidRPr="00DA2A21">
        <w:rPr>
          <w:rFonts w:ascii="Consolas" w:hAnsi="Consolas" w:cs="Consolas"/>
          <w:color w:val="0000C0"/>
          <w:kern w:val="0"/>
          <w:sz w:val="20"/>
          <w:szCs w:val="20"/>
        </w:rPr>
        <w:t>combineCollector</w:t>
      </w:r>
      <w:r w:rsidR="004E77EA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不为</w:t>
      </w:r>
      <w:r w:rsidR="004E77EA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null</w:t>
      </w:r>
      <w:r w:rsidR="004E77EA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则需要执行合并优化，</w:t>
      </w:r>
      <w:r w:rsidR="004E77EA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其实和</w:t>
      </w:r>
      <w:r w:rsidR="004E77EA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map</w:t>
      </w:r>
      <w:r w:rsidR="004E77EA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端的</w:t>
      </w:r>
      <w:r w:rsidR="004E77EA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combine</w:t>
      </w:r>
      <w:r w:rsidR="004E77EA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类似，</w:t>
      </w:r>
      <w:r w:rsidR="005770E7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在</w:t>
      </w:r>
      <w:r w:rsidR="005770E7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reduce</w:t>
      </w:r>
      <w:r w:rsidR="005770E7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正式开始之前，对部分数据执行</w:t>
      </w:r>
      <w:r w:rsidR="005770E7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reduce</w:t>
      </w:r>
      <w:r w:rsidR="005770E7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操作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</w:p>
    <w:p w:rsidR="00EA1957" w:rsidRPr="00DA2A21" w:rsidRDefault="00EA1957" w:rsidP="008C2B0F">
      <w:pPr>
        <w:pStyle w:val="a3"/>
        <w:numPr>
          <w:ilvl w:val="2"/>
          <w:numId w:val="4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设置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mbineCollecto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setWriter(writer);</w:t>
      </w:r>
    </w:p>
    <w:p w:rsidR="00EA1957" w:rsidRPr="00DA2A21" w:rsidRDefault="00EA1957" w:rsidP="008C2B0F">
      <w:pPr>
        <w:pStyle w:val="a3"/>
        <w:numPr>
          <w:ilvl w:val="2"/>
          <w:numId w:val="4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执行合并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mbinerRunn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.combine(rIter,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mbineCollecto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F0416A" w:rsidRPr="00DA2A21" w:rsidRDefault="00F0416A" w:rsidP="008C2B0F">
      <w:pPr>
        <w:pStyle w:val="a3"/>
        <w:numPr>
          <w:ilvl w:val="1"/>
          <w:numId w:val="4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关闭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writer.close();</w:t>
      </w:r>
    </w:p>
    <w:p w:rsidR="002D5FF2" w:rsidRPr="00DA2A21" w:rsidRDefault="002D5FF2" w:rsidP="008C2B0F">
      <w:pPr>
        <w:pStyle w:val="a3"/>
        <w:numPr>
          <w:ilvl w:val="1"/>
          <w:numId w:val="4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最后添加到磁盘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segment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列表：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addToMapOutputFilesOnDisk(status);</w:t>
      </w:r>
    </w:p>
    <w:p w:rsidR="007858C7" w:rsidRPr="00DA2A21" w:rsidRDefault="007858C7" w:rsidP="00F945EA">
      <w:pPr>
        <w:jc w:val="left"/>
      </w:pPr>
    </w:p>
    <w:p w:rsidR="00A221C8" w:rsidRPr="00DA2A21" w:rsidRDefault="00A221C8" w:rsidP="00F945EA">
      <w:pPr>
        <w:pStyle w:val="3"/>
        <w:jc w:val="left"/>
      </w:pPr>
      <w:r w:rsidRPr="00DA2A21">
        <w:t>GetMapEventsThread</w:t>
      </w:r>
    </w:p>
    <w:p w:rsidR="00FF139C" w:rsidRPr="00DA2A21" w:rsidRDefault="00FF139C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继承自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Thread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</w:t>
      </w:r>
    </w:p>
    <w:p w:rsidR="00FF139C" w:rsidRPr="00DA2A21" w:rsidRDefault="00FF139C" w:rsidP="00F945EA">
      <w:pPr>
        <w:jc w:val="left"/>
      </w:pPr>
    </w:p>
    <w:p w:rsidR="00FF139C" w:rsidRPr="00DA2A21" w:rsidRDefault="00FF139C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方法：</w:t>
      </w:r>
    </w:p>
    <w:p w:rsidR="00FF139C" w:rsidRPr="00DA2A21" w:rsidRDefault="00FF139C" w:rsidP="008C2B0F">
      <w:pPr>
        <w:pStyle w:val="a3"/>
        <w:numPr>
          <w:ilvl w:val="0"/>
          <w:numId w:val="4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run()</w:t>
      </w:r>
    </w:p>
    <w:p w:rsidR="00B97FB3" w:rsidRPr="00DA2A21" w:rsidRDefault="00B97FB3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exitGetMapEvents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为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fals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则一直循环：</w:t>
      </w:r>
    </w:p>
    <w:p w:rsidR="00B97FB3" w:rsidRPr="00DA2A21" w:rsidRDefault="00B97FB3" w:rsidP="008C2B0F">
      <w:pPr>
        <w:pStyle w:val="a3"/>
        <w:numPr>
          <w:ilvl w:val="1"/>
          <w:numId w:val="4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调用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numNewMaps = getMapCompletionEvents();</w:t>
      </w:r>
    </w:p>
    <w:p w:rsidR="00B97FB3" w:rsidRPr="00DA2A21" w:rsidRDefault="00B97FB3" w:rsidP="008C2B0F">
      <w:pPr>
        <w:pStyle w:val="a3"/>
        <w:numPr>
          <w:ilvl w:val="1"/>
          <w:numId w:val="4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睡眠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Thread.</w:t>
      </w:r>
      <w:r w:rsidRPr="00DA2A21"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sleep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 w:rsidRPr="00DA2A2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SLEEP_TIM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FF139C" w:rsidRPr="00DA2A21" w:rsidRDefault="00FF139C" w:rsidP="008C2B0F">
      <w:pPr>
        <w:pStyle w:val="a3"/>
        <w:numPr>
          <w:ilvl w:val="0"/>
          <w:numId w:val="4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getMapCompletionEvents()</w:t>
      </w:r>
    </w:p>
    <w:p w:rsidR="00F945EA" w:rsidRPr="00DA2A21" w:rsidRDefault="00F945EA" w:rsidP="008C2B0F">
      <w:pPr>
        <w:pStyle w:val="a3"/>
        <w:numPr>
          <w:ilvl w:val="1"/>
          <w:numId w:val="4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查询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MapTaskCompletionEventsUpdate update =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 xml:space="preserve"> umbilic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getMapCompletionEvents</w:t>
      </w:r>
    </w:p>
    <w:p w:rsidR="00CB79F2" w:rsidRPr="00DA2A21" w:rsidRDefault="00CB79F2" w:rsidP="008C2B0F">
      <w:pPr>
        <w:pStyle w:val="a3"/>
        <w:numPr>
          <w:ilvl w:val="1"/>
          <w:numId w:val="4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TaskCompletionEvent events[] = update.getMapTaskCompletionEvents();</w:t>
      </w:r>
    </w:p>
    <w:p w:rsidR="00CB79F2" w:rsidRPr="00DA2A21" w:rsidRDefault="00CB79F2" w:rsidP="008C2B0F">
      <w:pPr>
        <w:pStyle w:val="a3"/>
        <w:numPr>
          <w:ilvl w:val="1"/>
          <w:numId w:val="4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遍历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o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(TaskCompletionEvent event : events)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根据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event.getTaskStatus()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判断：</w:t>
      </w:r>
    </w:p>
    <w:p w:rsidR="00CB79F2" w:rsidRPr="00DA2A21" w:rsidRDefault="00CB79F2" w:rsidP="008C2B0F">
      <w:pPr>
        <w:pStyle w:val="a3"/>
        <w:numPr>
          <w:ilvl w:val="2"/>
          <w:numId w:val="4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cas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SUCCEEDE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:</w:t>
      </w:r>
    </w:p>
    <w:p w:rsidR="00CB79F2" w:rsidRPr="00DA2A21" w:rsidRDefault="00CB79F2" w:rsidP="008C2B0F">
      <w:pPr>
        <w:pStyle w:val="a3"/>
        <w:numPr>
          <w:ilvl w:val="3"/>
          <w:numId w:val="4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新建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URI u = URI.</w:t>
      </w:r>
      <w:r w:rsidRPr="00DA2A21"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cre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(event.getTaskTrackerHttp());</w:t>
      </w:r>
    </w:p>
    <w:p w:rsidR="00CB79F2" w:rsidRPr="00DA2A21" w:rsidRDefault="00CB79F2" w:rsidP="008C2B0F">
      <w:pPr>
        <w:pStyle w:val="a3"/>
        <w:numPr>
          <w:ilvl w:val="3"/>
          <w:numId w:val="4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新建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URL mapOutputLocation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URL(event.getTaskTrackerHttp() 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lastRenderedPageBreak/>
        <w:t>+</w:t>
      </w:r>
      <w:r w:rsidRPr="00DA2A21">
        <w:rPr>
          <w:rFonts w:ascii="Consolas" w:hAnsi="Consolas" w:cs="Consolas"/>
          <w:color w:val="2A00FF"/>
          <w:kern w:val="0"/>
          <w:sz w:val="20"/>
          <w:szCs w:val="20"/>
        </w:rPr>
        <w:t xml:space="preserve"> "/mapOutput?job="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+ taskId.getJobID() +</w:t>
      </w:r>
      <w:r w:rsidRPr="00DA2A21">
        <w:rPr>
          <w:rFonts w:ascii="Consolas" w:hAnsi="Consolas" w:cs="Consolas"/>
          <w:color w:val="2A00FF"/>
          <w:kern w:val="0"/>
          <w:sz w:val="20"/>
          <w:szCs w:val="20"/>
        </w:rPr>
        <w:t xml:space="preserve"> "&amp;map="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+ taskId +</w:t>
      </w:r>
      <w:r w:rsidRPr="00DA2A21">
        <w:rPr>
          <w:rFonts w:ascii="Consolas" w:hAnsi="Consolas" w:cs="Consolas"/>
          <w:color w:val="2A00FF"/>
          <w:kern w:val="0"/>
          <w:sz w:val="20"/>
          <w:szCs w:val="20"/>
        </w:rPr>
        <w:t xml:space="preserve"> "&amp;reduce="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+ getPartition());</w:t>
      </w:r>
    </w:p>
    <w:p w:rsidR="00020E52" w:rsidRPr="00DA2A21" w:rsidRDefault="00020E52" w:rsidP="008C2B0F">
      <w:pPr>
        <w:pStyle w:val="a3"/>
        <w:numPr>
          <w:ilvl w:val="3"/>
          <w:numId w:val="4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把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host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和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mapOutputLocation 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的映射关系添加到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mapLocations</w:t>
      </w:r>
    </w:p>
    <w:p w:rsidR="00020E52" w:rsidRPr="00DA2A21" w:rsidRDefault="00020E52" w:rsidP="008C2B0F">
      <w:pPr>
        <w:pStyle w:val="a3"/>
        <w:numPr>
          <w:ilvl w:val="3"/>
          <w:numId w:val="4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reak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020E52" w:rsidRPr="00DA2A21" w:rsidRDefault="00020E52" w:rsidP="008C2B0F">
      <w:pPr>
        <w:pStyle w:val="a3"/>
        <w:numPr>
          <w:ilvl w:val="2"/>
          <w:numId w:val="4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cas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FAILED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</w:t>
      </w:r>
      <w:r w:rsidRPr="00DA2A2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KILLED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和</w:t>
      </w:r>
      <w:r w:rsidRPr="00DA2A2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OBSOLE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:</w:t>
      </w:r>
    </w:p>
    <w:p w:rsidR="00020E52" w:rsidRPr="00DA2A21" w:rsidRDefault="00020E52" w:rsidP="008C2B0F">
      <w:pPr>
        <w:pStyle w:val="a3"/>
        <w:numPr>
          <w:ilvl w:val="3"/>
          <w:numId w:val="4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添加到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obsoleteMapId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add(event.getTaskAttemptId());</w:t>
      </w:r>
    </w:p>
    <w:p w:rsidR="00020E52" w:rsidRPr="00DA2A21" w:rsidRDefault="00020E52" w:rsidP="008C2B0F">
      <w:pPr>
        <w:pStyle w:val="a3"/>
        <w:numPr>
          <w:ilvl w:val="3"/>
          <w:numId w:val="4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reak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020E52" w:rsidRPr="00DA2A21" w:rsidRDefault="00020E52" w:rsidP="008C2B0F">
      <w:pPr>
        <w:pStyle w:val="a3"/>
        <w:numPr>
          <w:ilvl w:val="2"/>
          <w:numId w:val="4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cas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TIPFAILE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:</w:t>
      </w:r>
    </w:p>
    <w:p w:rsidR="00020E52" w:rsidRPr="00DA2A21" w:rsidRDefault="00020E52" w:rsidP="008C2B0F">
      <w:pPr>
        <w:pStyle w:val="a3"/>
        <w:numPr>
          <w:ilvl w:val="3"/>
          <w:numId w:val="4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添加到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piedMapOutput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add(event.getTaskAttemptId().getTaskID());</w:t>
      </w:r>
    </w:p>
    <w:p w:rsidR="00020E52" w:rsidRPr="00DA2A21" w:rsidRDefault="005828E0" w:rsidP="008C2B0F">
      <w:pPr>
        <w:pStyle w:val="a3"/>
        <w:numPr>
          <w:ilvl w:val="3"/>
          <w:numId w:val="42"/>
        </w:numPr>
        <w:ind w:firstLineChars="0"/>
        <w:jc w:val="left"/>
        <w:rPr>
          <w:rFonts w:ascii="Consolas" w:hAnsi="Consolas" w:cs="Consolas"/>
          <w:color w:val="FF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这里不知道为什么添加到</w:t>
      </w:r>
      <w:r w:rsidRPr="00DA2A21">
        <w:rPr>
          <w:rFonts w:ascii="Consolas" w:hAnsi="Consolas" w:cs="Consolas"/>
          <w:color w:val="FF0000"/>
          <w:kern w:val="0"/>
          <w:sz w:val="20"/>
          <w:szCs w:val="20"/>
        </w:rPr>
        <w:t>copiedMapOutputs</w:t>
      </w: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？这样可以保证之后就忽略这个</w:t>
      </w:r>
      <w:r w:rsidRPr="00DA2A21">
        <w:rPr>
          <w:rFonts w:ascii="Consolas" w:hAnsi="Consolas" w:cs="Consolas"/>
          <w:color w:val="FF0000"/>
          <w:kern w:val="0"/>
          <w:sz w:val="20"/>
          <w:szCs w:val="20"/>
        </w:rPr>
        <w:t>TaskAttemptId</w:t>
      </w: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？</w:t>
      </w:r>
      <w:r w:rsidR="002610F5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不再需要这个</w:t>
      </w:r>
      <w:r w:rsidR="002610F5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task</w:t>
      </w:r>
      <w:r w:rsidR="002610F5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的输出？因为复制完成的标志就是</w:t>
      </w:r>
      <w:r w:rsidR="002610F5" w:rsidRPr="00DA2A21">
        <w:rPr>
          <w:rFonts w:ascii="Consolas" w:hAnsi="Consolas" w:cs="Consolas"/>
          <w:color w:val="0000C0"/>
          <w:kern w:val="0"/>
          <w:sz w:val="20"/>
          <w:szCs w:val="20"/>
        </w:rPr>
        <w:t>copiedMapOutputs</w:t>
      </w:r>
      <w:r w:rsidR="002610F5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的数目已经达到了</w:t>
      </w:r>
      <w:r w:rsidR="002610F5" w:rsidRPr="00DA2A21">
        <w:rPr>
          <w:rFonts w:ascii="Consolas" w:hAnsi="Consolas" w:cs="Consolas"/>
          <w:color w:val="0000C0"/>
          <w:kern w:val="0"/>
          <w:sz w:val="20"/>
          <w:szCs w:val="20"/>
        </w:rPr>
        <w:t>numMaps</w:t>
      </w:r>
    </w:p>
    <w:p w:rsidR="00FF139C" w:rsidRPr="00DA2A21" w:rsidRDefault="00FF139C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FF139C" w:rsidRPr="00DA2A21" w:rsidRDefault="00FF139C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751FC3" w:rsidRPr="00DA2A21" w:rsidRDefault="00751FC3" w:rsidP="00F945EA">
      <w:pPr>
        <w:pStyle w:val="1"/>
        <w:jc w:val="left"/>
      </w:pPr>
      <w:r w:rsidRPr="00DA2A21">
        <w:t>SpillRecord</w:t>
      </w:r>
    </w:p>
    <w:p w:rsidR="005D2A5C" w:rsidRPr="00DA2A21" w:rsidRDefault="005D2A5C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属性：</w:t>
      </w:r>
    </w:p>
    <w:p w:rsidR="005D2A5C" w:rsidRPr="00DA2A21" w:rsidRDefault="005D2A5C" w:rsidP="008C2B0F">
      <w:pPr>
        <w:pStyle w:val="a3"/>
        <w:numPr>
          <w:ilvl w:val="0"/>
          <w:numId w:val="13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ByteBuffer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buf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  <w:r w:rsidR="00C1469D" w:rsidRPr="00DA2A21">
        <w:rPr>
          <w:rFonts w:ascii="Consolas" w:hAnsi="Consolas" w:cs="Consolas"/>
          <w:color w:val="3F5FBF"/>
          <w:kern w:val="0"/>
          <w:sz w:val="20"/>
          <w:szCs w:val="20"/>
        </w:rPr>
        <w:t xml:space="preserve"> /** Backing store */</w:t>
      </w:r>
    </w:p>
    <w:p w:rsidR="005D2A5C" w:rsidRPr="00DA2A21" w:rsidRDefault="005D2A5C" w:rsidP="008C2B0F">
      <w:pPr>
        <w:pStyle w:val="a3"/>
        <w:numPr>
          <w:ilvl w:val="0"/>
          <w:numId w:val="13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LongBuffer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entrie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  <w:r w:rsidR="00C1469D" w:rsidRPr="00DA2A21">
        <w:rPr>
          <w:rFonts w:ascii="Consolas" w:hAnsi="Consolas" w:cs="Consolas"/>
          <w:color w:val="3F5FBF"/>
          <w:kern w:val="0"/>
          <w:sz w:val="20"/>
          <w:szCs w:val="20"/>
        </w:rPr>
        <w:t xml:space="preserve"> /** View of backing storage as longs */</w:t>
      </w:r>
    </w:p>
    <w:p w:rsidR="00C1469D" w:rsidRPr="00DA2A21" w:rsidRDefault="00C1469D" w:rsidP="00F945EA">
      <w:pPr>
        <w:jc w:val="left"/>
        <w:rPr>
          <w:rFonts w:ascii="Consolas" w:hAnsi="Consolas" w:cs="Consolas"/>
          <w:sz w:val="20"/>
          <w:szCs w:val="20"/>
        </w:rPr>
      </w:pPr>
    </w:p>
    <w:p w:rsidR="00C1469D" w:rsidRPr="00DA2A21" w:rsidRDefault="00490DF3" w:rsidP="00F945EA">
      <w:pPr>
        <w:jc w:val="left"/>
        <w:rPr>
          <w:rFonts w:ascii="Consolas" w:hAnsi="Consolas" w:cs="Consolas"/>
          <w:sz w:val="20"/>
          <w:szCs w:val="20"/>
        </w:rPr>
      </w:pPr>
      <w:r w:rsidRPr="00DA2A21">
        <w:rPr>
          <w:rFonts w:ascii="Consolas" w:hAnsi="Consolas" w:cs="Consolas" w:hint="eastAsia"/>
          <w:sz w:val="20"/>
          <w:szCs w:val="20"/>
        </w:rPr>
        <w:t>构造函数：</w:t>
      </w:r>
    </w:p>
    <w:p w:rsidR="00490DF3" w:rsidRPr="00DA2A21" w:rsidRDefault="00490DF3" w:rsidP="008C2B0F">
      <w:pPr>
        <w:pStyle w:val="a3"/>
        <w:numPr>
          <w:ilvl w:val="0"/>
          <w:numId w:val="14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SpillRecord(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numPartitions)</w:t>
      </w:r>
    </w:p>
    <w:p w:rsidR="00490DF3" w:rsidRPr="00DA2A21" w:rsidRDefault="00490DF3" w:rsidP="008C2B0F">
      <w:pPr>
        <w:pStyle w:val="a3"/>
        <w:numPr>
          <w:ilvl w:val="1"/>
          <w:numId w:val="14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初始化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buf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ByteBuffer.</w:t>
      </w:r>
      <w:r w:rsidRPr="00DA2A21"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alloc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(numPartitions * MapTask.</w:t>
      </w:r>
      <w:r w:rsidRPr="00DA2A2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MAP_OUTPUT_INDEX_RECORD_LENGTH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;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每个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index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战友的字节数</w:t>
      </w:r>
      <w:r w:rsidR="00AF0E19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默认为</w:t>
      </w:r>
      <w:r w:rsidR="00AF0E19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24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EA754C" w:rsidRPr="00DA2A21" w:rsidRDefault="00EA754C" w:rsidP="008C2B0F">
      <w:pPr>
        <w:pStyle w:val="a3"/>
        <w:numPr>
          <w:ilvl w:val="1"/>
          <w:numId w:val="14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初始化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entrie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buf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asLongBuffer();</w:t>
      </w:r>
    </w:p>
    <w:p w:rsidR="0089010E" w:rsidRPr="00DA2A21" w:rsidRDefault="0089010E" w:rsidP="008C2B0F">
      <w:pPr>
        <w:pStyle w:val="a3"/>
        <w:numPr>
          <w:ilvl w:val="0"/>
          <w:numId w:val="14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SpillRecord(Path indexFileName, JobConf job, Checksum crc, String expectedIndexOwner)</w:t>
      </w:r>
    </w:p>
    <w:p w:rsidR="0089010E" w:rsidRPr="00DA2A21" w:rsidRDefault="0089010E" w:rsidP="008C2B0F">
      <w:pPr>
        <w:pStyle w:val="a3"/>
        <w:numPr>
          <w:ilvl w:val="1"/>
          <w:numId w:val="14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从文件读取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index</w:t>
      </w:r>
    </w:p>
    <w:p w:rsidR="0089010E" w:rsidRPr="00DA2A21" w:rsidRDefault="0089010E" w:rsidP="008C2B0F">
      <w:pPr>
        <w:pStyle w:val="a3"/>
        <w:numPr>
          <w:ilvl w:val="1"/>
          <w:numId w:val="14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然后和上面类似初始化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buf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和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entries</w:t>
      </w:r>
    </w:p>
    <w:p w:rsidR="0089010E" w:rsidRPr="00DA2A21" w:rsidRDefault="0089010E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89010E" w:rsidRPr="00DA2A21" w:rsidRDefault="0089010E" w:rsidP="00F945EA">
      <w:pPr>
        <w:pStyle w:val="2"/>
        <w:jc w:val="left"/>
      </w:pPr>
      <w:r w:rsidRPr="00DA2A21">
        <w:t>IndexRecord</w:t>
      </w:r>
    </w:p>
    <w:p w:rsidR="00EF037F" w:rsidRPr="00DA2A21" w:rsidRDefault="00EF037F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属性：</w:t>
      </w:r>
    </w:p>
    <w:p w:rsidR="00EF037F" w:rsidRPr="00DA2A21" w:rsidRDefault="00EF037F" w:rsidP="008C2B0F">
      <w:pPr>
        <w:pStyle w:val="a3"/>
        <w:numPr>
          <w:ilvl w:val="0"/>
          <w:numId w:val="15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long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tartOffse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EF037F" w:rsidRPr="00DA2A21" w:rsidRDefault="00EF037F" w:rsidP="008C2B0F">
      <w:pPr>
        <w:pStyle w:val="a3"/>
        <w:numPr>
          <w:ilvl w:val="0"/>
          <w:numId w:val="15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long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rawLength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EF037F" w:rsidRPr="00DA2A21" w:rsidRDefault="00EF037F" w:rsidP="008C2B0F">
      <w:pPr>
        <w:pStyle w:val="a3"/>
        <w:numPr>
          <w:ilvl w:val="0"/>
          <w:numId w:val="15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long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partLength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CE0B0B" w:rsidRPr="00DA2A21" w:rsidRDefault="00CE0B0B" w:rsidP="00F945EA">
      <w:pPr>
        <w:jc w:val="left"/>
        <w:rPr>
          <w:rFonts w:ascii="Consolas" w:hAnsi="Consolas" w:cs="Consolas"/>
          <w:sz w:val="20"/>
          <w:szCs w:val="20"/>
        </w:rPr>
      </w:pPr>
    </w:p>
    <w:p w:rsidR="00E843EF" w:rsidRPr="00DA2A21" w:rsidRDefault="00E843EF" w:rsidP="00F945EA">
      <w:pPr>
        <w:pStyle w:val="1"/>
        <w:jc w:val="left"/>
      </w:pPr>
      <w:r w:rsidRPr="00DA2A21">
        <w:lastRenderedPageBreak/>
        <w:t>Progress</w:t>
      </w:r>
    </w:p>
    <w:p w:rsidR="00E843EF" w:rsidRPr="00DA2A21" w:rsidRDefault="00E843EF" w:rsidP="00F945EA">
      <w:pPr>
        <w:pStyle w:val="a6"/>
        <w:rPr>
          <w:rFonts w:ascii="Consolas" w:eastAsiaTheme="minorEastAsia" w:hAnsi="Consolas" w:cs="Consolas"/>
          <w:sz w:val="20"/>
          <w:szCs w:val="20"/>
        </w:rPr>
      </w:pPr>
      <w:r w:rsidRPr="00DA2A21">
        <w:rPr>
          <w:rFonts w:ascii="Consolas" w:eastAsiaTheme="minorEastAsia" w:hAnsi="Consolas" w:cs="Consolas" w:hint="eastAsia"/>
          <w:sz w:val="20"/>
          <w:szCs w:val="20"/>
        </w:rPr>
        <w:t>用于描述一个任务的进度，可以构建层级式的进度</w:t>
      </w:r>
      <w:r w:rsidR="003F6231" w:rsidRPr="00DA2A21">
        <w:rPr>
          <w:rFonts w:ascii="Consolas" w:eastAsiaTheme="minorEastAsia" w:hAnsi="Consolas" w:cs="Consolas" w:hint="eastAsia"/>
          <w:sz w:val="20"/>
          <w:szCs w:val="20"/>
        </w:rPr>
        <w:t>，父级的进度是把子级进度个数</w:t>
      </w:r>
      <w:r w:rsidR="003F6231" w:rsidRPr="00DA2A21">
        <w:rPr>
          <w:rFonts w:ascii="Consolas" w:eastAsiaTheme="minorEastAsia" w:hAnsi="Consolas" w:cs="Consolas" w:hint="eastAsia"/>
          <w:color w:val="00B050"/>
          <w:sz w:val="20"/>
          <w:szCs w:val="20"/>
        </w:rPr>
        <w:t>平均分配</w:t>
      </w:r>
      <w:r w:rsidR="003F6231" w:rsidRPr="00DA2A21">
        <w:rPr>
          <w:rFonts w:ascii="Consolas" w:eastAsiaTheme="minorEastAsia" w:hAnsi="Consolas" w:cs="Consolas" w:hint="eastAsia"/>
          <w:sz w:val="20"/>
          <w:szCs w:val="20"/>
        </w:rPr>
        <w:t>。</w:t>
      </w:r>
    </w:p>
    <w:p w:rsidR="00E843EF" w:rsidRPr="00DA2A21" w:rsidRDefault="00E843EF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属性：</w:t>
      </w:r>
    </w:p>
    <w:p w:rsidR="00E843EF" w:rsidRPr="00DA2A21" w:rsidRDefault="00E843EF" w:rsidP="008C2B0F">
      <w:pPr>
        <w:pStyle w:val="a3"/>
        <w:numPr>
          <w:ilvl w:val="0"/>
          <w:numId w:val="24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String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tatu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color w:val="2A00FF"/>
          <w:kern w:val="0"/>
          <w:sz w:val="20"/>
          <w:szCs w:val="20"/>
        </w:rPr>
        <w:t>""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E843EF" w:rsidRPr="00DA2A21" w:rsidRDefault="00E843EF" w:rsidP="008C2B0F">
      <w:pPr>
        <w:pStyle w:val="a3"/>
        <w:numPr>
          <w:ilvl w:val="0"/>
          <w:numId w:val="24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loa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progres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E843EF" w:rsidRPr="00DA2A21" w:rsidRDefault="00E843EF" w:rsidP="008C2B0F">
      <w:pPr>
        <w:pStyle w:val="a3"/>
        <w:numPr>
          <w:ilvl w:val="0"/>
          <w:numId w:val="24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urrentPhas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E843EF" w:rsidRPr="00DA2A21" w:rsidRDefault="00E843EF" w:rsidP="008C2B0F">
      <w:pPr>
        <w:pStyle w:val="a3"/>
        <w:numPr>
          <w:ilvl w:val="0"/>
          <w:numId w:val="24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ArrayList&lt;Progress&gt;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phase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ArrayList&lt;Progress&gt;();</w:t>
      </w:r>
    </w:p>
    <w:p w:rsidR="00E843EF" w:rsidRPr="00DA2A21" w:rsidRDefault="00E843EF" w:rsidP="008C2B0F">
      <w:pPr>
        <w:pStyle w:val="a3"/>
        <w:numPr>
          <w:ilvl w:val="0"/>
          <w:numId w:val="24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Progress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paren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E843EF" w:rsidRPr="00DA2A21" w:rsidRDefault="00E843EF" w:rsidP="008C2B0F">
      <w:pPr>
        <w:pStyle w:val="a3"/>
        <w:numPr>
          <w:ilvl w:val="0"/>
          <w:numId w:val="24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loa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progressPerPhas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E843EF" w:rsidRPr="00DA2A21" w:rsidRDefault="00E843EF" w:rsidP="00F945EA">
      <w:pPr>
        <w:jc w:val="left"/>
      </w:pPr>
    </w:p>
    <w:p w:rsidR="0042413B" w:rsidRPr="00DA2A21" w:rsidRDefault="000C5087" w:rsidP="00F945EA">
      <w:pPr>
        <w:pStyle w:val="1"/>
        <w:jc w:val="left"/>
      </w:pPr>
      <w:r w:rsidRPr="00DA2A21">
        <w:t>Merger</w:t>
      </w:r>
    </w:p>
    <w:p w:rsidR="000C5087" w:rsidRPr="00DA2A21" w:rsidRDefault="00DC6F98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方法：</w:t>
      </w:r>
    </w:p>
    <w:p w:rsidR="00DC6F98" w:rsidRPr="00DA2A21" w:rsidRDefault="00DC6F98" w:rsidP="008C2B0F">
      <w:pPr>
        <w:pStyle w:val="a3"/>
        <w:numPr>
          <w:ilvl w:val="0"/>
          <w:numId w:val="34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static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&lt;K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extend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Object, V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extend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Object&gt;RawKeyValueIterator merg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e</w:t>
      </w:r>
    </w:p>
    <w:p w:rsidR="00046E04" w:rsidRPr="00DA2A21" w:rsidRDefault="00AB4724" w:rsidP="008C2B0F">
      <w:pPr>
        <w:pStyle w:val="a3"/>
        <w:numPr>
          <w:ilvl w:val="1"/>
          <w:numId w:val="34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调用</w:t>
      </w:r>
      <w:r w:rsidR="00046E04"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="00046E04"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MergeQueue&lt;K, V&gt;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merg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方法并返回</w:t>
      </w:r>
    </w:p>
    <w:p w:rsidR="00046E04" w:rsidRPr="00DA2A21" w:rsidRDefault="00046E04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046E04" w:rsidRPr="00DA2A21" w:rsidRDefault="00046E04" w:rsidP="00F945EA">
      <w:pPr>
        <w:pStyle w:val="2"/>
        <w:jc w:val="left"/>
      </w:pPr>
      <w:r w:rsidRPr="00DA2A21">
        <w:t>Segment</w:t>
      </w:r>
    </w:p>
    <w:p w:rsidR="00046E04" w:rsidRPr="00DA2A21" w:rsidRDefault="003C2522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属性：</w:t>
      </w:r>
    </w:p>
    <w:p w:rsidR="003C2522" w:rsidRPr="00DA2A21" w:rsidRDefault="003C2522" w:rsidP="008C2B0F">
      <w:pPr>
        <w:pStyle w:val="a3"/>
        <w:numPr>
          <w:ilvl w:val="0"/>
          <w:numId w:val="35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Reader&lt;K, V&gt;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read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ul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3C2522" w:rsidRPr="00DA2A21" w:rsidRDefault="003C2522" w:rsidP="008C2B0F">
      <w:pPr>
        <w:pStyle w:val="a3"/>
        <w:numPr>
          <w:ilvl w:val="0"/>
          <w:numId w:val="35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DataInputBuffer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key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DataInputBuffer();</w:t>
      </w:r>
    </w:p>
    <w:p w:rsidR="003C2522" w:rsidRPr="00DA2A21" w:rsidRDefault="003C2522" w:rsidP="008C2B0F">
      <w:pPr>
        <w:pStyle w:val="a3"/>
        <w:numPr>
          <w:ilvl w:val="0"/>
          <w:numId w:val="35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DataInputBuffer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valu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DataInputBuffer();</w:t>
      </w:r>
    </w:p>
    <w:p w:rsidR="000459B2" w:rsidRPr="00DA2A21" w:rsidRDefault="000459B2" w:rsidP="008C2B0F">
      <w:pPr>
        <w:pStyle w:val="a3"/>
        <w:numPr>
          <w:ilvl w:val="0"/>
          <w:numId w:val="35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oolean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preserv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als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0459B2" w:rsidRPr="00DA2A21" w:rsidRDefault="000459B2" w:rsidP="008C2B0F">
      <w:pPr>
        <w:pStyle w:val="a3"/>
        <w:numPr>
          <w:ilvl w:val="0"/>
          <w:numId w:val="35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CompressionCodec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dec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ul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0459B2" w:rsidRPr="00DA2A21" w:rsidRDefault="000459B2" w:rsidP="008C2B0F">
      <w:pPr>
        <w:pStyle w:val="a3"/>
        <w:numPr>
          <w:ilvl w:val="0"/>
          <w:numId w:val="35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long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egmentOffse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0;</w:t>
      </w:r>
    </w:p>
    <w:p w:rsidR="000459B2" w:rsidRPr="00DA2A21" w:rsidRDefault="000459B2" w:rsidP="008C2B0F">
      <w:pPr>
        <w:pStyle w:val="a3"/>
        <w:numPr>
          <w:ilvl w:val="0"/>
          <w:numId w:val="35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long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egmentLength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-1;</w:t>
      </w:r>
    </w:p>
    <w:p w:rsidR="006C5C51" w:rsidRPr="00DA2A21" w:rsidRDefault="006C5C51" w:rsidP="00F945EA">
      <w:pPr>
        <w:jc w:val="left"/>
        <w:rPr>
          <w:rFonts w:ascii="Consolas" w:hAnsi="Consolas" w:cs="Consolas"/>
          <w:sz w:val="20"/>
          <w:szCs w:val="20"/>
        </w:rPr>
      </w:pPr>
    </w:p>
    <w:p w:rsidR="006C5C51" w:rsidRPr="00DA2A21" w:rsidRDefault="006C5C51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sz w:val="20"/>
          <w:szCs w:val="20"/>
        </w:rPr>
        <w:t>主要封装了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Reader&lt;K, V&gt;</w:t>
      </w:r>
    </w:p>
    <w:p w:rsidR="006C5C51" w:rsidRPr="00DA2A21" w:rsidRDefault="006C5C51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6C5C51" w:rsidRPr="00DA2A21" w:rsidRDefault="006C5C51" w:rsidP="00F945EA">
      <w:pPr>
        <w:pStyle w:val="2"/>
        <w:jc w:val="left"/>
      </w:pPr>
      <w:r w:rsidRPr="00DA2A21">
        <w:t>MergeQueue</w:t>
      </w:r>
    </w:p>
    <w:p w:rsidR="00C07A96" w:rsidRPr="00DA2A21" w:rsidRDefault="00C07A96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继承自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PriorityQueue&lt;Segment&lt;K, V&gt;&gt;</w:t>
      </w:r>
      <w:r w:rsidR="00950EDC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="00950EDC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一个部分排序的队列，可以在线性时间内找到最小元素</w:t>
      </w:r>
      <w:r w:rsidR="00925370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，小根堆？</w:t>
      </w:r>
      <w:r w:rsidR="00950EDC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实现了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RawKeyValueIterator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接口</w:t>
      </w:r>
    </w:p>
    <w:p w:rsidR="00E04773" w:rsidRPr="00DA2A21" w:rsidRDefault="00E04773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E04773" w:rsidRPr="00DA2A21" w:rsidRDefault="00E04773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ergeQueu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中维护了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Segment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的优先级队列</w:t>
      </w:r>
    </w:p>
    <w:p w:rsidR="00C07A96" w:rsidRPr="00DA2A21" w:rsidRDefault="00C07A96" w:rsidP="00F945EA">
      <w:pPr>
        <w:jc w:val="left"/>
      </w:pPr>
    </w:p>
    <w:p w:rsidR="006C5C51" w:rsidRPr="00DA2A21" w:rsidRDefault="00C07A96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属性：</w:t>
      </w:r>
    </w:p>
    <w:p w:rsidR="00C07A96" w:rsidRPr="00DA2A21" w:rsidRDefault="00C07A96" w:rsidP="00F945E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List&lt;Segment&lt;K, V&gt;&gt;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egment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ArrayList&lt;Segment&lt;K,V&gt;&gt;();</w:t>
      </w:r>
    </w:p>
    <w:p w:rsidR="00C07A96" w:rsidRPr="00DA2A21" w:rsidRDefault="00C07A96" w:rsidP="00F945E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RawComparator&lt;K&gt;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mparato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C07A96" w:rsidRPr="00DA2A21" w:rsidRDefault="00C07A96" w:rsidP="00F945E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long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totalBytesProcesse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C07A96" w:rsidRPr="00DA2A21" w:rsidRDefault="00C07A96" w:rsidP="00F945E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loa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progPerBy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C07A96" w:rsidRPr="00DA2A21" w:rsidRDefault="00C07A96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Progress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mergeProgres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Progress();</w:t>
      </w:r>
    </w:p>
    <w:p w:rsidR="00C07A96" w:rsidRPr="00DA2A21" w:rsidRDefault="00C07A96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Segment&lt;K, V&gt;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minSegmen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286C9B" w:rsidRPr="00DA2A21" w:rsidRDefault="00286C9B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286C9B" w:rsidRPr="00DA2A21" w:rsidRDefault="00286C9B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方法：</w:t>
      </w:r>
    </w:p>
    <w:p w:rsidR="00286C9B" w:rsidRPr="00DA2A21" w:rsidRDefault="00286C9B" w:rsidP="008C2B0F">
      <w:pPr>
        <w:pStyle w:val="a3"/>
        <w:numPr>
          <w:ilvl w:val="0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RawKeyValueIterator merge(Class&lt;K&gt; keyClass, Class&lt;V&gt; valueClass,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 xml:space="preserve"> in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factor,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inMem, Path tmpDir, Counters.Counter readsCounter, Counters.Counter writesCounter)</w:t>
      </w:r>
    </w:p>
    <w:p w:rsidR="00053914" w:rsidRPr="00DA2A21" w:rsidRDefault="00053914" w:rsidP="00F945EA">
      <w:pPr>
        <w:pStyle w:val="a3"/>
        <w:ind w:left="42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对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egments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做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erge</w:t>
      </w:r>
      <w:r w:rsidR="00196CBD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循环</w:t>
      </w:r>
      <w:r w:rsidR="00196CBD"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do</w:t>
      </w:r>
      <w:r w:rsidR="00196CBD"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{…} </w:t>
      </w:r>
      <w:r w:rsidR="00196CBD"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while</w:t>
      </w:r>
      <w:r w:rsidR="00196CBD" w:rsidRPr="00DA2A21"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 w:rsidR="00196CBD"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rue</w:t>
      </w:r>
      <w:r w:rsidR="00196CBD" w:rsidRPr="00DA2A21">
        <w:rPr>
          <w:rFonts w:ascii="Consolas" w:hAnsi="Consolas" w:cs="Consolas"/>
          <w:color w:val="000000"/>
          <w:kern w:val="0"/>
          <w:sz w:val="20"/>
          <w:szCs w:val="20"/>
        </w:rPr>
        <w:t>)</w:t>
      </w:r>
      <w:r w:rsidR="00196CBD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</w:p>
    <w:p w:rsidR="00196CBD" w:rsidRPr="00DA2A21" w:rsidRDefault="009E0C07" w:rsidP="008C2B0F">
      <w:pPr>
        <w:pStyle w:val="a3"/>
        <w:numPr>
          <w:ilvl w:val="1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计算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factor = </w:t>
      </w:r>
      <w:r w:rsidRPr="00DA2A21">
        <w:rPr>
          <w:rFonts w:ascii="Consolas" w:hAnsi="Consolas" w:cs="Consolas"/>
          <w:color w:val="FF0000"/>
          <w:kern w:val="0"/>
          <w:sz w:val="20"/>
          <w:szCs w:val="20"/>
        </w:rPr>
        <w:t>getPassFacto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(factor, passNo, numSegments - inMem);</w:t>
      </w:r>
      <w:r w:rsidR="00D914F8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如果</w:t>
      </w:r>
      <w:r w:rsidR="00D914F8" w:rsidRPr="00DA2A21">
        <w:rPr>
          <w:rFonts w:ascii="Consolas" w:hAnsi="Consolas" w:cs="Consolas"/>
          <w:color w:val="000000"/>
          <w:kern w:val="0"/>
          <w:sz w:val="20"/>
          <w:szCs w:val="20"/>
        </w:rPr>
        <w:t>passNo</w:t>
      </w:r>
      <w:r w:rsidR="00D914F8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为</w:t>
      </w:r>
      <w:r w:rsidR="00D914F8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1</w:t>
      </w:r>
      <w:r w:rsidR="00D914F8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即第一轮，则设置</w:t>
      </w:r>
      <w:r w:rsidR="00D914F8" w:rsidRPr="00DA2A21">
        <w:rPr>
          <w:rFonts w:ascii="Consolas" w:hAnsi="Consolas" w:cs="Consolas"/>
          <w:color w:val="000000"/>
          <w:kern w:val="0"/>
          <w:sz w:val="20"/>
          <w:szCs w:val="20"/>
        </w:rPr>
        <w:t>factor += inMem;</w:t>
      </w:r>
      <w:r w:rsidR="0064401F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 xml:space="preserve"> </w:t>
      </w:r>
      <w:r w:rsidR="0064401F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="0064401F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内存中的</w:t>
      </w:r>
      <w:r w:rsidR="0064401F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segment</w:t>
      </w:r>
      <w:r w:rsidR="0064401F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是排在队列最前面的，第一轮把内存中的</w:t>
      </w:r>
      <w:r w:rsidR="0064401F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segment</w:t>
      </w:r>
      <w:r w:rsidR="0064401F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一起</w:t>
      </w:r>
      <w:r w:rsidR="0064401F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merge</w:t>
      </w:r>
      <w:r w:rsidR="0064401F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64401F" w:rsidRPr="00DA2A21" w:rsidRDefault="00CC0B8D" w:rsidP="008C2B0F">
      <w:pPr>
        <w:pStyle w:val="a3"/>
        <w:numPr>
          <w:ilvl w:val="1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把所有本轮要进行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erg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segment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从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egments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中取出，</w:t>
      </w:r>
      <w:r w:rsidR="0064401F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内部循环</w:t>
      </w:r>
      <w:r w:rsidR="0064401F"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while</w:t>
      </w:r>
      <w:r w:rsidR="0064401F"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(</w:t>
      </w:r>
      <w:r w:rsidR="0064401F"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rue</w:t>
      </w:r>
      <w:r w:rsidR="0064401F" w:rsidRPr="00DA2A21">
        <w:rPr>
          <w:rFonts w:ascii="Consolas" w:hAnsi="Consolas" w:cs="Consolas"/>
          <w:color w:val="000000"/>
          <w:kern w:val="0"/>
          <w:sz w:val="20"/>
          <w:szCs w:val="20"/>
        </w:rPr>
        <w:t>)</w:t>
      </w:r>
      <w:r w:rsidR="007A5B48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="007A5B48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每次指定了要</w:t>
      </w:r>
      <w:r w:rsidR="007A5B48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factor</w:t>
      </w:r>
      <w:r w:rsidR="007A5B48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个</w:t>
      </w:r>
      <w:r w:rsidR="007A5B48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segment</w:t>
      </w:r>
      <w:r w:rsidR="007A5B48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，在这个内层循环中就必须收集齐，除非已经没有可用的</w:t>
      </w:r>
      <w:r w:rsidR="007A5B48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segment</w:t>
      </w:r>
      <w:r w:rsidR="007A5B48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  <w:r w:rsidR="00D85584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</w:p>
    <w:p w:rsidR="0064401F" w:rsidRPr="00DA2A21" w:rsidRDefault="00E854C0" w:rsidP="008C2B0F">
      <w:pPr>
        <w:pStyle w:val="a3"/>
        <w:numPr>
          <w:ilvl w:val="2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获取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List&lt;Segment&lt;K, V&gt;&gt; mStream =</w:t>
      </w:r>
      <w:r w:rsidRPr="00DA2A21">
        <w:rPr>
          <w:rFonts w:ascii="Consolas" w:hAnsi="Consolas" w:cs="Consolas"/>
          <w:kern w:val="0"/>
          <w:sz w:val="20"/>
          <w:szCs w:val="20"/>
        </w:rPr>
        <w:t>getSegmentDescriptor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(numSegmentsToConsider);</w:t>
      </w:r>
      <w:r w:rsidR="00A84F97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="00A84F97" w:rsidRPr="00DA2A21">
        <w:rPr>
          <w:rFonts w:ascii="Consolas" w:hAnsi="Consolas" w:cs="Consolas"/>
          <w:color w:val="00B050"/>
          <w:kern w:val="0"/>
          <w:sz w:val="20"/>
          <w:szCs w:val="20"/>
        </w:rPr>
        <w:t>numSegmentsToConsider</w:t>
      </w:r>
      <w:r w:rsidR="00A84F97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即为</w:t>
      </w:r>
      <w:r w:rsidR="00D53468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需要的</w:t>
      </w:r>
      <w:r w:rsidR="00D53468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segment</w:t>
      </w:r>
      <w:r w:rsidR="00D53468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个数，第一次循环为</w:t>
      </w:r>
      <w:r w:rsidR="00A84F97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factor</w:t>
      </w:r>
      <w:r w:rsidR="00FC4CA1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</w:t>
      </w:r>
      <w:r w:rsidR="00D53468" w:rsidRPr="00DA2A21">
        <w:rPr>
          <w:rFonts w:ascii="Consolas" w:hAnsi="Consolas" w:cs="Consolas"/>
          <w:kern w:val="0"/>
          <w:sz w:val="20"/>
          <w:szCs w:val="20"/>
        </w:rPr>
        <w:t>getSegmentDescriptors</w:t>
      </w:r>
      <w:r w:rsidR="002A6E3C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从</w:t>
      </w:r>
      <w:r w:rsidR="002A6E3C" w:rsidRPr="00DA2A21">
        <w:rPr>
          <w:rFonts w:ascii="Consolas" w:hAnsi="Consolas" w:cs="Consolas"/>
          <w:color w:val="00B050"/>
          <w:kern w:val="0"/>
          <w:sz w:val="20"/>
          <w:szCs w:val="20"/>
        </w:rPr>
        <w:t>segments</w:t>
      </w:r>
      <w:r w:rsidR="002A6E3C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中取出</w:t>
      </w:r>
      <w:r w:rsidR="00A342C5" w:rsidRPr="00DA2A21">
        <w:rPr>
          <w:rFonts w:ascii="Consolas" w:hAnsi="Consolas" w:cs="Consolas"/>
          <w:color w:val="00B050"/>
          <w:kern w:val="0"/>
          <w:sz w:val="20"/>
          <w:szCs w:val="20"/>
        </w:rPr>
        <w:t>numSegmentsToConsider</w:t>
      </w:r>
      <w:r w:rsidR="002A6E3C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个</w:t>
      </w:r>
      <w:r w:rsidR="002A6E3C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segment</w:t>
      </w:r>
      <w:r w:rsidR="002A6E3C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，不足则全取</w:t>
      </w:r>
      <w:r w:rsidR="002A6E3C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65577E" w:rsidRPr="00DA2A21" w:rsidRDefault="0065577E" w:rsidP="008C2B0F">
      <w:pPr>
        <w:pStyle w:val="a3"/>
        <w:numPr>
          <w:ilvl w:val="2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遍历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mStream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对每个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Segment&lt;K, V&gt; segment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</w:p>
    <w:p w:rsidR="0065577E" w:rsidRPr="00DA2A21" w:rsidRDefault="0065577E" w:rsidP="008C2B0F">
      <w:pPr>
        <w:pStyle w:val="a3"/>
        <w:numPr>
          <w:ilvl w:val="3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初始化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segment.init(readsCounter);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即打开文件的流，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在最后一刻才初始化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65577E" w:rsidRPr="00DA2A21" w:rsidRDefault="0065577E" w:rsidP="008C2B0F">
      <w:pPr>
        <w:pStyle w:val="a3"/>
        <w:numPr>
          <w:ilvl w:val="3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segment.next()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为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tru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即有数据，则添加到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segmentsToMerge.add(segment);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并设置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segmentsConsidered++;</w:t>
      </w:r>
    </w:p>
    <w:p w:rsidR="0065577E" w:rsidRPr="00DA2A21" w:rsidRDefault="0065577E" w:rsidP="008C2B0F">
      <w:pPr>
        <w:pStyle w:val="a3"/>
        <w:numPr>
          <w:ilvl w:val="3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否则，关闭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segment.close();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并设置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numSegments--;</w:t>
      </w:r>
    </w:p>
    <w:p w:rsidR="0006163C" w:rsidRPr="00DA2A21" w:rsidRDefault="0006163C" w:rsidP="008C2B0F">
      <w:pPr>
        <w:pStyle w:val="a3"/>
        <w:numPr>
          <w:ilvl w:val="2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segmentsConsidered == factor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即已经搜集齐了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factor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个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segment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或者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egment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size() == 0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即已经抽空了所有的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segment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，则退出循环</w:t>
      </w:r>
    </w:p>
    <w:p w:rsidR="0006163C" w:rsidRPr="00DA2A21" w:rsidRDefault="0006163C" w:rsidP="008C2B0F">
      <w:pPr>
        <w:pStyle w:val="a3"/>
        <w:numPr>
          <w:ilvl w:val="2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这轮循环没收集齐，则设置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numSegmentsToConsider = factor - segmentsConsidered;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后继续循环</w:t>
      </w:r>
    </w:p>
    <w:p w:rsidR="007A537C" w:rsidRPr="00DA2A21" w:rsidRDefault="007A537C" w:rsidP="008C2B0F">
      <w:pPr>
        <w:pStyle w:val="a3"/>
        <w:numPr>
          <w:ilvl w:val="1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把上面取出的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segmentsToMerg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放到优先级队列中：</w:t>
      </w:r>
    </w:p>
    <w:p w:rsidR="00D914F8" w:rsidRPr="00DA2A21" w:rsidRDefault="00D85584" w:rsidP="008C2B0F">
      <w:pPr>
        <w:pStyle w:val="a3"/>
        <w:numPr>
          <w:ilvl w:val="2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调用</w:t>
      </w:r>
      <w:r w:rsidRPr="00DA2A21">
        <w:rPr>
          <w:rFonts w:ascii="Consolas" w:hAnsi="Consolas" w:cs="Consolas"/>
          <w:color w:val="000000" w:themeColor="text1"/>
          <w:kern w:val="0"/>
          <w:sz w:val="20"/>
          <w:szCs w:val="20"/>
        </w:rPr>
        <w:t>initializ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(segmentsToMerge.size());</w:t>
      </w:r>
    </w:p>
    <w:p w:rsidR="007A537C" w:rsidRPr="00DA2A21" w:rsidRDefault="007A537C" w:rsidP="008C2B0F">
      <w:pPr>
        <w:pStyle w:val="a3"/>
        <w:numPr>
          <w:ilvl w:val="2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调用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clear();</w:t>
      </w:r>
    </w:p>
    <w:p w:rsidR="00CE16FE" w:rsidRPr="00DA2A21" w:rsidRDefault="00CE16FE" w:rsidP="008C2B0F">
      <w:pPr>
        <w:pStyle w:val="a3"/>
        <w:numPr>
          <w:ilvl w:val="2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遍历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segmentsToMerg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对每个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segment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调用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put(segment);</w:t>
      </w:r>
    </w:p>
    <w:p w:rsidR="00B7665A" w:rsidRPr="00DA2A21" w:rsidRDefault="00B7665A" w:rsidP="008C2B0F">
      <w:pPr>
        <w:pStyle w:val="a3"/>
        <w:numPr>
          <w:ilvl w:val="2"/>
          <w:numId w:val="36"/>
        </w:numPr>
        <w:ind w:firstLineChars="0"/>
        <w:jc w:val="left"/>
        <w:rPr>
          <w:rFonts w:ascii="Consolas" w:hAnsi="Consolas" w:cs="Consolas"/>
          <w:color w:val="00B05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上面三个都是</w:t>
      </w:r>
      <w:r w:rsidRPr="00DA2A21">
        <w:rPr>
          <w:rFonts w:ascii="Consolas" w:hAnsi="Consolas" w:cs="Consolas"/>
          <w:color w:val="00B050"/>
          <w:kern w:val="0"/>
          <w:sz w:val="20"/>
          <w:szCs w:val="20"/>
        </w:rPr>
        <w:t>PriorityQueue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中的方法，实际是一个排序的过程，把要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merge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的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segment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放入到最小堆中，保证了每次取出的都是一条最小的记录</w:t>
      </w:r>
    </w:p>
    <w:p w:rsidR="00514F41" w:rsidRPr="00DA2A21" w:rsidRDefault="00514F41" w:rsidP="008C2B0F">
      <w:pPr>
        <w:pStyle w:val="a3"/>
        <w:numPr>
          <w:ilvl w:val="1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numSegments &lt;= factor</w:t>
      </w:r>
      <w:r w:rsidR="00135F07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即总的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segment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数目小于等于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factor</w:t>
      </w:r>
      <w:r w:rsidR="00135F07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，一般在最后一次</w:t>
      </w:r>
      <w:r w:rsidR="00135F07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merge</w:t>
      </w:r>
      <w:r w:rsidR="00135F07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时出现</w:t>
      </w:r>
      <w:r w:rsidR="00135F07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：</w:t>
      </w:r>
    </w:p>
    <w:p w:rsidR="00135F07" w:rsidRPr="00DA2A21" w:rsidRDefault="00135F07" w:rsidP="008C2B0F">
      <w:pPr>
        <w:pStyle w:val="a3"/>
        <w:numPr>
          <w:ilvl w:val="2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设置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totalBytesProcesse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startBytes;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这就是最终的字节总数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9C1C43" w:rsidRPr="00DA2A21" w:rsidRDefault="009C1C43" w:rsidP="008C2B0F">
      <w:pPr>
        <w:pStyle w:val="a3"/>
        <w:numPr>
          <w:ilvl w:val="2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lastRenderedPageBreak/>
        <w:t>遍历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segmentsToMerg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累加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segment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的长度到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totalBytes</w:t>
      </w:r>
    </w:p>
    <w:p w:rsidR="00C93CF1" w:rsidRPr="00DA2A21" w:rsidRDefault="00C93CF1" w:rsidP="008C2B0F">
      <w:pPr>
        <w:pStyle w:val="a3"/>
        <w:numPr>
          <w:ilvl w:val="2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设置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mergeProgress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为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1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即完成了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erge</w:t>
      </w:r>
    </w:p>
    <w:p w:rsidR="00C93CF1" w:rsidRPr="00DA2A21" w:rsidRDefault="00C93CF1" w:rsidP="008C2B0F">
      <w:pPr>
        <w:pStyle w:val="a3"/>
        <w:numPr>
          <w:ilvl w:val="2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返回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his</w:t>
      </w:r>
      <w:r w:rsidR="002D4146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这是最后一轮</w:t>
      </w:r>
      <w:r w:rsidR="002D4146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erge</w:t>
      </w:r>
      <w:r w:rsidR="002D4146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所以不需要执行其他操作，直接返回</w:t>
      </w:r>
      <w:r w:rsidR="004F1D8C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最终的</w:t>
      </w:r>
      <w:r w:rsidR="004F1D8C" w:rsidRPr="00DA2A21">
        <w:rPr>
          <w:rFonts w:ascii="Consolas" w:hAnsi="Consolas" w:cs="Consolas"/>
          <w:color w:val="3F7F5F"/>
          <w:kern w:val="0"/>
          <w:sz w:val="20"/>
          <w:szCs w:val="20"/>
        </w:rPr>
        <w:t>iterator</w:t>
      </w:r>
      <w:r w:rsidR="002D4146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4F1D8C" w:rsidRPr="00DA2A21" w:rsidRDefault="004F1D8C" w:rsidP="008C2B0F">
      <w:pPr>
        <w:pStyle w:val="a3"/>
        <w:numPr>
          <w:ilvl w:val="1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numSegments 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&gt;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factor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即需要再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erg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</w:p>
    <w:p w:rsidR="004F1D8C" w:rsidRPr="00DA2A21" w:rsidRDefault="004F1D8C" w:rsidP="008C2B0F">
      <w:pPr>
        <w:pStyle w:val="a3"/>
        <w:numPr>
          <w:ilvl w:val="2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遍历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segmentsToMerg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估算需要的磁盘空间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approxOutputSiz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叠加数据和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checksum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的长度）</w:t>
      </w:r>
    </w:p>
    <w:p w:rsidR="004F1D8C" w:rsidRPr="00DA2A21" w:rsidRDefault="004F1D8C" w:rsidP="008C2B0F">
      <w:pPr>
        <w:pStyle w:val="a3"/>
        <w:numPr>
          <w:ilvl w:val="2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新建一个存储位置：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Path tmpFilename =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Path(tmpDir, </w:t>
      </w:r>
      <w:r w:rsidRPr="00DA2A21">
        <w:rPr>
          <w:rFonts w:ascii="Consolas" w:hAnsi="Consolas" w:cs="Consolas"/>
          <w:color w:val="2A00FF"/>
          <w:kern w:val="0"/>
          <w:sz w:val="20"/>
          <w:szCs w:val="20"/>
        </w:rPr>
        <w:t>"intermediate"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.suffix(</w:t>
      </w:r>
      <w:r w:rsidRPr="00DA2A21">
        <w:rPr>
          <w:rFonts w:ascii="Consolas" w:hAnsi="Consolas" w:cs="Consolas"/>
          <w:color w:val="2A00FF"/>
          <w:kern w:val="0"/>
          <w:sz w:val="20"/>
          <w:szCs w:val="20"/>
        </w:rPr>
        <w:t>"."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+ passNo);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在磁盘上找到一个可用的文件位置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Path outputFile =  </w:t>
      </w:r>
      <w:r w:rsidRPr="00DA2A2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lDirAlloc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getLocalPathForWrite</w:t>
      </w:r>
    </w:p>
    <w:p w:rsidR="004F1D8C" w:rsidRPr="00DA2A21" w:rsidRDefault="004F1D8C" w:rsidP="008C2B0F">
      <w:pPr>
        <w:pStyle w:val="a3"/>
        <w:numPr>
          <w:ilvl w:val="2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新建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Writer&lt;K, V&gt; writer =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Writer&lt;K, V&gt;(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nf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f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, outputFile, keyClass, valueClass,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dec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, writesCounter);</w:t>
      </w:r>
    </w:p>
    <w:p w:rsidR="00287992" w:rsidRPr="00DA2A21" w:rsidRDefault="00287992" w:rsidP="008C2B0F">
      <w:pPr>
        <w:pStyle w:val="a3"/>
        <w:numPr>
          <w:ilvl w:val="2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写到文件</w:t>
      </w:r>
      <w:r w:rsidRPr="00DA2A21">
        <w:rPr>
          <w:rFonts w:ascii="Consolas" w:hAnsi="Consolas" w:cs="Consolas"/>
          <w:i/>
          <w:iCs/>
          <w:color w:val="FF0000"/>
          <w:kern w:val="0"/>
          <w:sz w:val="20"/>
          <w:szCs w:val="20"/>
        </w:rPr>
        <w:t>writeFil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hi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, writer,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report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nf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;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因为之前把</w:t>
      </w:r>
      <w:r w:rsidRPr="00DA2A21">
        <w:rPr>
          <w:rFonts w:ascii="Consolas" w:hAnsi="Consolas" w:cs="Consolas"/>
          <w:color w:val="FF0000"/>
          <w:kern w:val="0"/>
          <w:sz w:val="20"/>
          <w:szCs w:val="20"/>
        </w:rPr>
        <w:t>segmentsToMerge</w:t>
      </w: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都添加到最小堆中了，所以这里写的时候，直接从最小堆中取</w:t>
      </w: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record</w:t>
      </w:r>
      <w:r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，就是排好序的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  <w:r w:rsidR="00B41B83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写完后关闭</w:t>
      </w:r>
      <w:r w:rsidR="00B41B83" w:rsidRPr="00DA2A21">
        <w:rPr>
          <w:rFonts w:ascii="Consolas" w:hAnsi="Consolas" w:cs="Consolas"/>
          <w:color w:val="000000"/>
          <w:kern w:val="0"/>
          <w:sz w:val="20"/>
          <w:szCs w:val="20"/>
        </w:rPr>
        <w:t>writer.close();</w:t>
      </w:r>
    </w:p>
    <w:p w:rsidR="00287992" w:rsidRPr="00DA2A21" w:rsidRDefault="00B41B83" w:rsidP="008C2B0F">
      <w:pPr>
        <w:pStyle w:val="a3"/>
        <w:numPr>
          <w:ilvl w:val="2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清空最小堆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hi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close();</w:t>
      </w:r>
    </w:p>
    <w:p w:rsidR="00674E48" w:rsidRPr="00DA2A21" w:rsidRDefault="00674E48" w:rsidP="008C2B0F">
      <w:pPr>
        <w:pStyle w:val="a3"/>
        <w:numPr>
          <w:ilvl w:val="2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把新产出的文件新建为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segment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Segment&lt;K, V&gt; tempSegment =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Segment&lt;K, V&gt;(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nf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f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, outputFile,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dec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als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056E23" w:rsidRPr="00DA2A21" w:rsidRDefault="00056E23" w:rsidP="008C2B0F">
      <w:pPr>
        <w:pStyle w:val="a3"/>
        <w:numPr>
          <w:ilvl w:val="2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添加到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egment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add(tempSegment);</w:t>
      </w:r>
    </w:p>
    <w:p w:rsidR="00056E23" w:rsidRPr="00DA2A21" w:rsidRDefault="00056E23" w:rsidP="008C2B0F">
      <w:pPr>
        <w:pStyle w:val="a3"/>
        <w:numPr>
          <w:ilvl w:val="2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重新设置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numSegments =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egment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.size();</w:t>
      </w:r>
    </w:p>
    <w:p w:rsidR="006A2E51" w:rsidRPr="00DA2A21" w:rsidRDefault="006A2E51" w:rsidP="008C2B0F">
      <w:pPr>
        <w:pStyle w:val="a3"/>
        <w:numPr>
          <w:ilvl w:val="2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重新排序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Collections.</w:t>
      </w:r>
      <w:r w:rsidRPr="00DA2A21"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sor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egments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egmentComparato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);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按文件长度排序，小的在前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B87314" w:rsidRPr="00DA2A21" w:rsidRDefault="00B87314" w:rsidP="008C2B0F">
      <w:pPr>
        <w:pStyle w:val="a3"/>
        <w:numPr>
          <w:ilvl w:val="2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passNo++;</w:t>
      </w:r>
    </w:p>
    <w:p w:rsidR="005C0495" w:rsidRPr="00DA2A21" w:rsidRDefault="005C0495" w:rsidP="008C2B0F">
      <w:pPr>
        <w:pStyle w:val="a3"/>
        <w:numPr>
          <w:ilvl w:val="1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重置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factor = origFactor;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因为只有第一轮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merger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需要考虑特殊情况，之后的直接使用配置的值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7F53E6" w:rsidRPr="00DA2A21" w:rsidRDefault="007F53E6" w:rsidP="008C2B0F">
      <w:pPr>
        <w:pStyle w:val="a3"/>
        <w:numPr>
          <w:ilvl w:val="0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getPassFactor(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factor,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passNo,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numSegments) {</w:t>
      </w:r>
    </w:p>
    <w:p w:rsidR="007F53E6" w:rsidRPr="00DA2A21" w:rsidRDefault="007F53E6" w:rsidP="008C2B0F">
      <w:pPr>
        <w:pStyle w:val="a3"/>
        <w:numPr>
          <w:ilvl w:val="1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计算一轮需要执行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erg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segment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个数</w:t>
      </w:r>
      <w:r w:rsidR="00DC2202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参数含义：</w:t>
      </w:r>
    </w:p>
    <w:p w:rsidR="00DC2202" w:rsidRPr="00DA2A21" w:rsidRDefault="00690785" w:rsidP="008C2B0F">
      <w:pPr>
        <w:pStyle w:val="a3"/>
        <w:numPr>
          <w:ilvl w:val="2"/>
          <w:numId w:val="36"/>
        </w:numPr>
        <w:ind w:firstLineChars="0"/>
        <w:jc w:val="left"/>
        <w:rPr>
          <w:rFonts w:ascii="Consolas" w:hAnsi="Consolas" w:cs="Consolas"/>
          <w:color w:val="00B050"/>
          <w:kern w:val="0"/>
          <w:sz w:val="20"/>
          <w:szCs w:val="20"/>
        </w:rPr>
      </w:pPr>
      <w:r w:rsidRPr="00DA2A21">
        <w:rPr>
          <w:rFonts w:ascii="Consolas" w:hAnsi="Consolas" w:cs="Consolas"/>
          <w:color w:val="00B050"/>
          <w:kern w:val="0"/>
          <w:sz w:val="20"/>
          <w:szCs w:val="20"/>
        </w:rPr>
        <w:t>factor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，用户定义的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factor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，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reduce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阶段默认为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10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，即每次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merge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的个数</w:t>
      </w:r>
    </w:p>
    <w:p w:rsidR="00690785" w:rsidRPr="00DA2A21" w:rsidRDefault="00690785" w:rsidP="008C2B0F">
      <w:pPr>
        <w:pStyle w:val="a3"/>
        <w:numPr>
          <w:ilvl w:val="2"/>
          <w:numId w:val="36"/>
        </w:numPr>
        <w:ind w:firstLineChars="0"/>
        <w:jc w:val="left"/>
        <w:rPr>
          <w:rFonts w:ascii="Consolas" w:hAnsi="Consolas" w:cs="Consolas"/>
          <w:color w:val="00B05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passNo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，第几轮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merge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，初始时为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1</w:t>
      </w:r>
    </w:p>
    <w:p w:rsidR="00690785" w:rsidRPr="00DA2A21" w:rsidRDefault="00690785" w:rsidP="008C2B0F">
      <w:pPr>
        <w:pStyle w:val="a3"/>
        <w:numPr>
          <w:ilvl w:val="2"/>
          <w:numId w:val="36"/>
        </w:numPr>
        <w:ind w:firstLineChars="0"/>
        <w:jc w:val="left"/>
        <w:rPr>
          <w:rFonts w:ascii="Consolas" w:hAnsi="Consolas" w:cs="Consolas"/>
          <w:color w:val="00B050"/>
          <w:kern w:val="0"/>
          <w:sz w:val="20"/>
          <w:szCs w:val="20"/>
        </w:rPr>
      </w:pPr>
      <w:r w:rsidRPr="00DA2A21">
        <w:rPr>
          <w:rFonts w:ascii="Consolas" w:hAnsi="Consolas" w:cs="Consolas"/>
          <w:color w:val="00B050"/>
          <w:kern w:val="0"/>
          <w:sz w:val="20"/>
          <w:szCs w:val="20"/>
        </w:rPr>
        <w:t>numSegments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，总的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segment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个数（</w:t>
      </w:r>
      <w:r w:rsidR="00515693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除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去了原先已经在内存中的）</w:t>
      </w:r>
    </w:p>
    <w:p w:rsidR="0038666B" w:rsidRPr="00DA2A21" w:rsidRDefault="00467266" w:rsidP="008C2B0F">
      <w:pPr>
        <w:pStyle w:val="a3"/>
        <w:numPr>
          <w:ilvl w:val="1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passNo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大于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1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不是第一轮），或者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numSegments &lt;= factor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或者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factor == 1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则直接返回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factor</w:t>
      </w:r>
    </w:p>
    <w:p w:rsidR="00467266" w:rsidRPr="00DA2A21" w:rsidRDefault="00467266" w:rsidP="008C2B0F">
      <w:pPr>
        <w:pStyle w:val="a3"/>
        <w:numPr>
          <w:ilvl w:val="1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计算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mod = (numSegments - 1) % (factor - 1);</w:t>
      </w:r>
    </w:p>
    <w:p w:rsidR="00467266" w:rsidRPr="00DA2A21" w:rsidRDefault="00467266" w:rsidP="008C2B0F">
      <w:pPr>
        <w:pStyle w:val="a3"/>
        <w:numPr>
          <w:ilvl w:val="1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od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为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0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则返回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factor</w:t>
      </w:r>
    </w:p>
    <w:p w:rsidR="00467266" w:rsidRPr="00DA2A21" w:rsidRDefault="00467266" w:rsidP="008C2B0F">
      <w:pPr>
        <w:pStyle w:val="a3"/>
        <w:numPr>
          <w:ilvl w:val="1"/>
          <w:numId w:val="36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od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不为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0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则返回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od + 1</w:t>
      </w:r>
    </w:p>
    <w:p w:rsidR="004A530A" w:rsidRPr="00DA2A21" w:rsidRDefault="00AB0120" w:rsidP="008C2B0F">
      <w:pPr>
        <w:pStyle w:val="a3"/>
        <w:numPr>
          <w:ilvl w:val="1"/>
          <w:numId w:val="36"/>
        </w:numPr>
        <w:ind w:firstLineChars="0"/>
        <w:jc w:val="left"/>
        <w:rPr>
          <w:rFonts w:ascii="Consolas" w:hAnsi="Consolas" w:cs="Consolas"/>
          <w:color w:val="00B05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这样可以最小化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merge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的次数</w:t>
      </w:r>
      <w:r w:rsidR="00B27B6D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，保证除了第一次外，剩下的每一轮都是合并</w:t>
      </w:r>
      <w:r w:rsidR="00B27B6D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factor</w:t>
      </w:r>
      <w:r w:rsidR="00B27B6D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个</w:t>
      </w:r>
      <w:r w:rsidR="00B27B6D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segment</w:t>
      </w:r>
      <w:r w:rsidR="00B27B6D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（因为每一轮都新产出一个</w:t>
      </w:r>
      <w:r w:rsidR="00B27B6D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segment</w:t>
      </w:r>
      <w:r w:rsidR="00B27B6D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，所以最后一轮也是</w:t>
      </w:r>
      <w:r w:rsidR="00B27B6D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factor</w:t>
      </w:r>
      <w:r w:rsidR="00B27B6D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个），</w:t>
      </w:r>
      <w:r w:rsidR="00B27B6D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这么做的原因可能是考虑到，第一轮会和之前已经在内存中的</w:t>
      </w:r>
      <w:r w:rsidR="00B27B6D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segment</w:t>
      </w:r>
      <w:r w:rsidR="00B27B6D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合并，所以尽量减少第一轮要</w:t>
      </w:r>
      <w:r w:rsidR="00B27B6D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merge</w:t>
      </w:r>
      <w:r w:rsidR="00B27B6D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的个数？</w:t>
      </w:r>
      <w:r w:rsidR="00CF72E7" w:rsidRPr="00DA2A21">
        <w:rPr>
          <w:rFonts w:ascii="Consolas" w:hAnsi="Consolas" w:cs="Consolas" w:hint="eastAsia"/>
          <w:color w:val="FF0000"/>
          <w:kern w:val="0"/>
          <w:sz w:val="20"/>
          <w:szCs w:val="20"/>
        </w:rPr>
        <w:t>其实并没有减少合并要执行的轮数！</w:t>
      </w:r>
    </w:p>
    <w:p w:rsidR="00AB0120" w:rsidRPr="00DA2A21" w:rsidRDefault="004A530A" w:rsidP="008C2B0F">
      <w:pPr>
        <w:pStyle w:val="a3"/>
        <w:numPr>
          <w:ilvl w:val="1"/>
          <w:numId w:val="36"/>
        </w:numPr>
        <w:ind w:firstLineChars="0"/>
        <w:jc w:val="left"/>
        <w:rPr>
          <w:rFonts w:ascii="Consolas" w:hAnsi="Consolas" w:cs="Consolas"/>
          <w:color w:val="00B05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参考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ReduceCopier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的</w:t>
      </w:r>
      <w:r w:rsidRPr="00DA2A21">
        <w:rPr>
          <w:rFonts w:ascii="Consolas" w:hAnsi="Consolas" w:cs="Consolas"/>
          <w:color w:val="00B050"/>
          <w:kern w:val="0"/>
          <w:sz w:val="20"/>
          <w:szCs w:val="20"/>
        </w:rPr>
        <w:t>createKVIterator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方法，如果第一轮时，</w:t>
      </w:r>
      <w:r w:rsidRPr="00DA2A21">
        <w:rPr>
          <w:rFonts w:ascii="Consolas" w:hAnsi="Consolas" w:cs="Consolas"/>
          <w:color w:val="00B050"/>
          <w:kern w:val="0"/>
          <w:sz w:val="20"/>
          <w:szCs w:val="20"/>
        </w:rPr>
        <w:t>numSegments &lt;= factor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，即不能采取优化方法，会直接把内存中的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segment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先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merge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到临时文件</w:t>
      </w:r>
    </w:p>
    <w:p w:rsidR="006F6378" w:rsidRPr="00DA2A21" w:rsidRDefault="006F6378" w:rsidP="00F945EA">
      <w:pPr>
        <w:jc w:val="left"/>
        <w:rPr>
          <w:rFonts w:ascii="Consolas" w:hAnsi="Consolas" w:cs="Consolas"/>
          <w:color w:val="00B050"/>
          <w:kern w:val="0"/>
          <w:sz w:val="20"/>
          <w:szCs w:val="20"/>
        </w:rPr>
      </w:pPr>
    </w:p>
    <w:p w:rsidR="006F6378" w:rsidRPr="00DA2A21" w:rsidRDefault="006F6378" w:rsidP="00F945EA">
      <w:pPr>
        <w:pStyle w:val="1"/>
        <w:jc w:val="left"/>
      </w:pPr>
      <w:r w:rsidRPr="00DA2A21">
        <w:lastRenderedPageBreak/>
        <w:t>IFile</w:t>
      </w:r>
    </w:p>
    <w:p w:rsidR="006F6378" w:rsidRPr="00DA2A21" w:rsidRDefault="001D0825" w:rsidP="00F945EA">
      <w:pPr>
        <w:jc w:val="left"/>
        <w:rPr>
          <w:rFonts w:ascii="Consolas" w:hAnsi="Consolas" w:cs="Consolas"/>
          <w:color w:val="3F5FBF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IFil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表示一个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ap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任务的输出，格式为</w:t>
      </w:r>
      <w:r w:rsidRPr="00DA2A21">
        <w:rPr>
          <w:rFonts w:ascii="Consolas" w:hAnsi="Consolas" w:cs="Consolas"/>
          <w:color w:val="3F5FBF"/>
          <w:kern w:val="0"/>
          <w:sz w:val="20"/>
          <w:szCs w:val="20"/>
        </w:rPr>
        <w:t>&lt;key-len, value-len, key, value&gt;</w:t>
      </w:r>
    </w:p>
    <w:p w:rsidR="001F4B20" w:rsidRPr="00DA2A21" w:rsidRDefault="001F4B20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3F5FBF"/>
          <w:kern w:val="0"/>
          <w:sz w:val="20"/>
          <w:szCs w:val="20"/>
        </w:rPr>
        <w:t>Writer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负责写这个文件，</w:t>
      </w:r>
      <w:r w:rsidRPr="00DA2A21">
        <w:rPr>
          <w:rFonts w:ascii="Consolas" w:hAnsi="Consolas" w:cs="Consolas"/>
          <w:color w:val="3F5FBF"/>
          <w:kern w:val="0"/>
          <w:sz w:val="20"/>
          <w:szCs w:val="20"/>
        </w:rPr>
        <w:t>Reader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负责读</w:t>
      </w:r>
    </w:p>
    <w:p w:rsidR="001F4B20" w:rsidRPr="00DA2A21" w:rsidRDefault="001F4B20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1F4B20" w:rsidRPr="00DA2A21" w:rsidRDefault="001F4B20" w:rsidP="00F945EA">
      <w:pPr>
        <w:pStyle w:val="2"/>
        <w:jc w:val="left"/>
      </w:pPr>
      <w:r w:rsidRPr="00DA2A21">
        <w:t>Writer</w:t>
      </w:r>
    </w:p>
    <w:p w:rsidR="00965E33" w:rsidRPr="00DA2A21" w:rsidRDefault="00965E33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属性：</w:t>
      </w:r>
    </w:p>
    <w:p w:rsidR="00965E33" w:rsidRPr="00DA2A21" w:rsidRDefault="00965E33" w:rsidP="008C2B0F">
      <w:pPr>
        <w:pStyle w:val="a3"/>
        <w:numPr>
          <w:ilvl w:val="0"/>
          <w:numId w:val="37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FSDataOutputStream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ou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965E33" w:rsidRPr="00DA2A21" w:rsidRDefault="00965E33" w:rsidP="008C2B0F">
      <w:pPr>
        <w:pStyle w:val="a3"/>
        <w:numPr>
          <w:ilvl w:val="0"/>
          <w:numId w:val="37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oolean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ownOutputStream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als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965E33" w:rsidRPr="00DA2A21" w:rsidRDefault="00965E33" w:rsidP="008C2B0F">
      <w:pPr>
        <w:pStyle w:val="a3"/>
        <w:numPr>
          <w:ilvl w:val="0"/>
          <w:numId w:val="37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long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tar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0;</w:t>
      </w:r>
    </w:p>
    <w:p w:rsidR="00965E33" w:rsidRPr="00DA2A21" w:rsidRDefault="00965E33" w:rsidP="008C2B0F">
      <w:pPr>
        <w:pStyle w:val="a3"/>
        <w:numPr>
          <w:ilvl w:val="0"/>
          <w:numId w:val="37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FSDataOutputStream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rawOu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965E33" w:rsidRPr="00DA2A21" w:rsidRDefault="00965E33" w:rsidP="008C2B0F">
      <w:pPr>
        <w:pStyle w:val="a3"/>
        <w:numPr>
          <w:ilvl w:val="0"/>
          <w:numId w:val="37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CompressionOutputStream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mpressedOu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965E33" w:rsidRPr="00DA2A21" w:rsidRDefault="00965E33" w:rsidP="008C2B0F">
      <w:pPr>
        <w:pStyle w:val="a3"/>
        <w:numPr>
          <w:ilvl w:val="0"/>
          <w:numId w:val="37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Compressor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mpresso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965E33" w:rsidRPr="00DA2A21" w:rsidRDefault="00965E33" w:rsidP="008C2B0F">
      <w:pPr>
        <w:pStyle w:val="a3"/>
        <w:numPr>
          <w:ilvl w:val="0"/>
          <w:numId w:val="37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oolean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mpressOutpu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als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965E33" w:rsidRPr="00DA2A21" w:rsidRDefault="00965E33" w:rsidP="008C2B0F">
      <w:pPr>
        <w:pStyle w:val="a3"/>
        <w:numPr>
          <w:ilvl w:val="0"/>
          <w:numId w:val="37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long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decompressedBytesWritten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0;</w:t>
      </w:r>
    </w:p>
    <w:p w:rsidR="00965E33" w:rsidRPr="00DA2A21" w:rsidRDefault="00965E33" w:rsidP="008C2B0F">
      <w:pPr>
        <w:pStyle w:val="a3"/>
        <w:numPr>
          <w:ilvl w:val="0"/>
          <w:numId w:val="37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long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mpressedBytesWritten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0;</w:t>
      </w:r>
    </w:p>
    <w:p w:rsidR="00965E33" w:rsidRPr="00DA2A21" w:rsidRDefault="00965E33" w:rsidP="008C2B0F">
      <w:pPr>
        <w:pStyle w:val="a3"/>
        <w:numPr>
          <w:ilvl w:val="0"/>
          <w:numId w:val="37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long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numRecordsWritten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0;</w:t>
      </w:r>
    </w:p>
    <w:p w:rsidR="003C406F" w:rsidRPr="00DA2A21" w:rsidRDefault="003C406F" w:rsidP="008C2B0F">
      <w:pPr>
        <w:pStyle w:val="a3"/>
        <w:numPr>
          <w:ilvl w:val="0"/>
          <w:numId w:val="37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IFileOutputStream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hecksumOu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5526A2" w:rsidRPr="00DA2A21" w:rsidRDefault="005526A2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5526A2" w:rsidRPr="00DA2A21" w:rsidRDefault="005526A2" w:rsidP="00F945EA">
      <w:pPr>
        <w:pStyle w:val="2"/>
        <w:jc w:val="left"/>
      </w:pPr>
      <w:r w:rsidRPr="00DA2A21">
        <w:t>Reader</w:t>
      </w:r>
    </w:p>
    <w:p w:rsidR="005526A2" w:rsidRPr="00DA2A21" w:rsidRDefault="005526A2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属性：</w:t>
      </w:r>
    </w:p>
    <w:p w:rsidR="005526A2" w:rsidRPr="00DA2A21" w:rsidRDefault="005526A2" w:rsidP="008C2B0F">
      <w:pPr>
        <w:pStyle w:val="a3"/>
        <w:numPr>
          <w:ilvl w:val="0"/>
          <w:numId w:val="38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long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numRecordsRea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0;</w:t>
      </w:r>
    </w:p>
    <w:p w:rsidR="005526A2" w:rsidRPr="00DA2A21" w:rsidRDefault="005526A2" w:rsidP="008C2B0F">
      <w:pPr>
        <w:pStyle w:val="a3"/>
        <w:numPr>
          <w:ilvl w:val="0"/>
          <w:numId w:val="38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long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numRecordsRea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0;</w:t>
      </w:r>
    </w:p>
    <w:p w:rsidR="005526A2" w:rsidRPr="00DA2A21" w:rsidRDefault="005526A2" w:rsidP="008C2B0F">
      <w:pPr>
        <w:pStyle w:val="a3"/>
        <w:numPr>
          <w:ilvl w:val="0"/>
          <w:numId w:val="38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Counters.Counter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readRecordsCount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5526A2" w:rsidRPr="00DA2A21" w:rsidRDefault="005526A2" w:rsidP="008C2B0F">
      <w:pPr>
        <w:pStyle w:val="a3"/>
        <w:numPr>
          <w:ilvl w:val="0"/>
          <w:numId w:val="38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InputStream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in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;        </w:t>
      </w:r>
      <w:r w:rsidRPr="00DA2A21">
        <w:rPr>
          <w:rFonts w:ascii="Consolas" w:hAnsi="Consolas" w:cs="Consolas"/>
          <w:color w:val="3F7F5F"/>
          <w:kern w:val="0"/>
          <w:sz w:val="20"/>
          <w:szCs w:val="20"/>
        </w:rPr>
        <w:t>// Possibly decompressed stream that we read</w:t>
      </w:r>
    </w:p>
    <w:p w:rsidR="005526A2" w:rsidRPr="00DA2A21" w:rsidRDefault="005526A2" w:rsidP="008C2B0F">
      <w:pPr>
        <w:pStyle w:val="a3"/>
        <w:numPr>
          <w:ilvl w:val="0"/>
          <w:numId w:val="38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Decompressor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decompresso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5526A2" w:rsidRPr="00DA2A21" w:rsidRDefault="005526A2" w:rsidP="008C2B0F">
      <w:pPr>
        <w:pStyle w:val="a3"/>
        <w:numPr>
          <w:ilvl w:val="0"/>
          <w:numId w:val="38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long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bytesRea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0;</w:t>
      </w:r>
    </w:p>
    <w:p w:rsidR="005526A2" w:rsidRPr="00DA2A21" w:rsidRDefault="005526A2" w:rsidP="008C2B0F">
      <w:pPr>
        <w:pStyle w:val="a3"/>
        <w:numPr>
          <w:ilvl w:val="0"/>
          <w:numId w:val="38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long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fileLength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5526A2" w:rsidRPr="00DA2A21" w:rsidRDefault="005526A2" w:rsidP="008C2B0F">
      <w:pPr>
        <w:pStyle w:val="a3"/>
        <w:numPr>
          <w:ilvl w:val="0"/>
          <w:numId w:val="38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oolean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eof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als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5526A2" w:rsidRPr="00DA2A21" w:rsidRDefault="005526A2" w:rsidP="008C2B0F">
      <w:pPr>
        <w:pStyle w:val="a3"/>
        <w:numPr>
          <w:ilvl w:val="0"/>
          <w:numId w:val="38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ina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IFileInputStream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hecksumIn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5526A2" w:rsidRPr="00DA2A21" w:rsidRDefault="005526A2" w:rsidP="008C2B0F">
      <w:pPr>
        <w:pStyle w:val="a3"/>
        <w:numPr>
          <w:ilvl w:val="0"/>
          <w:numId w:val="38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yt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[]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buff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ull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5526A2" w:rsidRPr="00DA2A21" w:rsidRDefault="005526A2" w:rsidP="008C2B0F">
      <w:pPr>
        <w:pStyle w:val="a3"/>
        <w:numPr>
          <w:ilvl w:val="0"/>
          <w:numId w:val="38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bufferSiz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DEFAULT_BUFFER_SIZE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5526A2" w:rsidRPr="00DA2A21" w:rsidRDefault="005526A2" w:rsidP="008C2B0F">
      <w:pPr>
        <w:pStyle w:val="a3"/>
        <w:numPr>
          <w:ilvl w:val="0"/>
          <w:numId w:val="38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DataInputBuffer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dataIn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DataInputBuffer();</w:t>
      </w:r>
    </w:p>
    <w:p w:rsidR="005526A2" w:rsidRPr="00DA2A21" w:rsidRDefault="005526A2" w:rsidP="008C2B0F">
      <w:pPr>
        <w:pStyle w:val="a3"/>
        <w:numPr>
          <w:ilvl w:val="0"/>
          <w:numId w:val="38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recNo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 = 1;</w:t>
      </w:r>
    </w:p>
    <w:p w:rsidR="00455166" w:rsidRPr="00DA2A21" w:rsidRDefault="00455166" w:rsidP="00F945EA">
      <w:pPr>
        <w:jc w:val="left"/>
        <w:rPr>
          <w:rFonts w:ascii="Consolas" w:hAnsi="Consolas" w:cs="Consolas"/>
          <w:sz w:val="20"/>
          <w:szCs w:val="20"/>
        </w:rPr>
      </w:pPr>
    </w:p>
    <w:p w:rsidR="00455166" w:rsidRPr="00DA2A21" w:rsidRDefault="00455166" w:rsidP="00F945EA">
      <w:pPr>
        <w:pStyle w:val="2"/>
        <w:jc w:val="left"/>
      </w:pPr>
      <w:r w:rsidRPr="00DA2A21">
        <w:lastRenderedPageBreak/>
        <w:t>InMemoryReader</w:t>
      </w:r>
    </w:p>
    <w:p w:rsidR="00455166" w:rsidRPr="00DA2A21" w:rsidRDefault="00455166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继承自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Reader</w:t>
      </w:r>
    </w:p>
    <w:p w:rsidR="00455166" w:rsidRPr="00DA2A21" w:rsidRDefault="00455166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属性：</w:t>
      </w:r>
    </w:p>
    <w:p w:rsidR="00455166" w:rsidRPr="00DA2A21" w:rsidRDefault="00455166" w:rsidP="008C2B0F">
      <w:pPr>
        <w:pStyle w:val="a3"/>
        <w:numPr>
          <w:ilvl w:val="0"/>
          <w:numId w:val="39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RamManager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ramManager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455166" w:rsidRPr="00DA2A21" w:rsidRDefault="00455166" w:rsidP="008C2B0F">
      <w:pPr>
        <w:pStyle w:val="a3"/>
        <w:numPr>
          <w:ilvl w:val="0"/>
          <w:numId w:val="39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 xml:space="preserve">TaskAttemptID 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taskAttemptId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547C8D" w:rsidRPr="00DA2A21" w:rsidRDefault="00547C8D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547C8D" w:rsidRPr="00DA2A21" w:rsidRDefault="00547C8D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从内存中直接读取</w:t>
      </w:r>
    </w:p>
    <w:p w:rsidR="00626638" w:rsidRPr="00DA2A21" w:rsidRDefault="00626638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626638" w:rsidRPr="00DA2A21" w:rsidRDefault="00626638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626638" w:rsidRPr="00DA2A21" w:rsidRDefault="00DA2A21" w:rsidP="00DA2A21">
      <w:pPr>
        <w:pStyle w:val="1"/>
        <w:rPr>
          <w:rFonts w:hint="eastAsia"/>
        </w:rPr>
      </w:pPr>
      <w:r w:rsidRPr="00DA2A21">
        <w:t>IndexCache</w:t>
      </w:r>
    </w:p>
    <w:p w:rsidR="00DA2A21" w:rsidRPr="00DA2A21" w:rsidRDefault="00DA2A21" w:rsidP="00F945EA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626638" w:rsidRPr="00DA2A21" w:rsidRDefault="00626638" w:rsidP="00626638">
      <w:pPr>
        <w:pStyle w:val="1"/>
      </w:pPr>
      <w:r w:rsidRPr="00DA2A21">
        <w:rPr>
          <w:rFonts w:hint="eastAsia"/>
        </w:rPr>
        <w:t>Task</w:t>
      </w:r>
      <w:r w:rsidRPr="00DA2A21">
        <w:rPr>
          <w:rFonts w:hint="eastAsia"/>
        </w:rPr>
        <w:t>总结</w:t>
      </w:r>
    </w:p>
    <w:p w:rsidR="00626638" w:rsidRPr="00DA2A21" w:rsidRDefault="00626638" w:rsidP="009453D1">
      <w:pPr>
        <w:pStyle w:val="2"/>
      </w:pPr>
      <w:r w:rsidRPr="00DA2A21">
        <w:rPr>
          <w:rFonts w:hint="eastAsia"/>
        </w:rPr>
        <w:t>MapTask</w:t>
      </w:r>
    </w:p>
    <w:p w:rsidR="00FA5C68" w:rsidRPr="00DA2A21" w:rsidRDefault="00FA5C68" w:rsidP="00B57D6C">
      <w:pPr>
        <w:pStyle w:val="a3"/>
        <w:numPr>
          <w:ilvl w:val="0"/>
          <w:numId w:val="44"/>
        </w:numPr>
        <w:ind w:firstLineChars="0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每个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ap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任务对应一个输入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split</w:t>
      </w:r>
    </w:p>
    <w:p w:rsidR="00FA5C68" w:rsidRPr="00DA2A21" w:rsidRDefault="00B57D6C" w:rsidP="00B57D6C">
      <w:pPr>
        <w:pStyle w:val="a3"/>
        <w:numPr>
          <w:ilvl w:val="0"/>
          <w:numId w:val="44"/>
        </w:numPr>
        <w:ind w:firstLineChars="0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正常的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ap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任务，一般情况下使用新的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api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调用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runNewMapper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</w:t>
      </w:r>
      <w:r w:rsidR="00FA5C68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遍历</w:t>
      </w:r>
      <w:r w:rsidR="00FA5C68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split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中所有的记录，使用用户的定义的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apper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执行</w:t>
      </w:r>
    </w:p>
    <w:p w:rsidR="00B57D6C" w:rsidRPr="00DA2A21" w:rsidRDefault="00B57D6C" w:rsidP="00B57D6C">
      <w:pPr>
        <w:pStyle w:val="a3"/>
        <w:numPr>
          <w:ilvl w:val="0"/>
          <w:numId w:val="44"/>
        </w:numPr>
        <w:ind w:firstLineChars="0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ap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的输出使用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NewOutputCollector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进行处理</w:t>
      </w:r>
      <w:r w:rsidR="00EF7D76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其实是包装了</w:t>
      </w:r>
      <w:r w:rsidR="00EF7D76" w:rsidRPr="00DA2A21">
        <w:rPr>
          <w:rFonts w:ascii="Consolas" w:hAnsi="Consolas" w:cs="Consolas"/>
          <w:color w:val="000000"/>
          <w:kern w:val="0"/>
          <w:sz w:val="20"/>
          <w:szCs w:val="20"/>
        </w:rPr>
        <w:t>MapOutputBuffer</w:t>
      </w:r>
    </w:p>
    <w:p w:rsidR="00EF7D76" w:rsidRPr="00DA2A21" w:rsidRDefault="00EF7D76" w:rsidP="00B57D6C">
      <w:pPr>
        <w:pStyle w:val="a3"/>
        <w:numPr>
          <w:ilvl w:val="0"/>
          <w:numId w:val="44"/>
        </w:numPr>
        <w:ind w:firstLineChars="0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MapOutputBuffer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会根据定义的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reduc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数目（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partitions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处理输出数据：</w:t>
      </w:r>
    </w:p>
    <w:p w:rsidR="00AB16CD" w:rsidRPr="00DA2A21" w:rsidRDefault="00AB16CD" w:rsidP="002B752A">
      <w:pPr>
        <w:pStyle w:val="a3"/>
        <w:numPr>
          <w:ilvl w:val="1"/>
          <w:numId w:val="44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数据分为两部分，一个是索引，一个是实际数据，索引记录了数据的</w:t>
      </w:r>
      <w:r w:rsidR="008B0491" w:rsidRPr="00DA2A21">
        <w:rPr>
          <w:rFonts w:ascii="Consolas" w:hAnsi="Consolas" w:cs="Consolas"/>
          <w:color w:val="0000C0"/>
          <w:kern w:val="0"/>
          <w:sz w:val="20"/>
          <w:szCs w:val="20"/>
        </w:rPr>
        <w:t>kvindex</w:t>
      </w:r>
      <w:r w:rsidR="008B0491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="008314D5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索引编号</w:t>
      </w:r>
      <w:r w:rsidR="008B0491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  <w:r w:rsidR="008B0491" w:rsidRPr="00DA2A21">
        <w:rPr>
          <w:rFonts w:ascii="Consolas" w:hAnsi="Consolas" w:cs="Consolas" w:hint="eastAsia"/>
          <w:i/>
          <w:iCs/>
          <w:color w:val="0000C0"/>
          <w:kern w:val="0"/>
          <w:sz w:val="20"/>
          <w:szCs w:val="20"/>
        </w:rPr>
        <w:t>，</w:t>
      </w:r>
      <w:r w:rsidRPr="00DA2A2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PARTITION</w:t>
      </w:r>
      <w:r w:rsidR="009F5180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即属于哪个</w:t>
      </w:r>
      <w:r w:rsidR="009F5180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reduce</w:t>
      </w:r>
      <w:r w:rsidR="009F5180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</w:t>
      </w:r>
      <w:r w:rsidRPr="00DA2A2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KEYSTART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和</w:t>
      </w:r>
      <w:r w:rsidRPr="00DA2A21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VALSTART</w:t>
      </w:r>
    </w:p>
    <w:p w:rsidR="00AB16CD" w:rsidRPr="00DA2A21" w:rsidRDefault="00AB16CD" w:rsidP="002B752A">
      <w:pPr>
        <w:pStyle w:val="a3"/>
        <w:numPr>
          <w:ilvl w:val="1"/>
          <w:numId w:val="44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主要接收输出数据的方法是</w:t>
      </w:r>
      <w:r w:rsidRPr="00DA2A21">
        <w:rPr>
          <w:rFonts w:ascii="Consolas" w:hAnsi="Consolas" w:cs="Consolas"/>
          <w:color w:val="FF0000"/>
          <w:kern w:val="0"/>
          <w:sz w:val="20"/>
          <w:szCs w:val="20"/>
        </w:rPr>
        <w:t>collect</w:t>
      </w:r>
    </w:p>
    <w:p w:rsidR="002B752A" w:rsidRPr="00DA2A21" w:rsidRDefault="002B752A" w:rsidP="002B752A">
      <w:pPr>
        <w:pStyle w:val="a3"/>
        <w:numPr>
          <w:ilvl w:val="1"/>
          <w:numId w:val="44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开始时把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ap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处理的结果都放在内存中，当需要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spill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到磁盘时，通知</w:t>
      </w:r>
      <w:r w:rsidRPr="00DA2A21">
        <w:rPr>
          <w:rFonts w:ascii="Consolas" w:hAnsi="Consolas" w:cs="Consolas"/>
          <w:color w:val="FF0000"/>
          <w:kern w:val="0"/>
          <w:sz w:val="20"/>
          <w:szCs w:val="20"/>
        </w:rPr>
        <w:t>SpillThread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进行操作</w:t>
      </w:r>
    </w:p>
    <w:p w:rsidR="002B752A" w:rsidRPr="00DA2A21" w:rsidRDefault="002B752A" w:rsidP="002B752A">
      <w:pPr>
        <w:pStyle w:val="a3"/>
        <w:numPr>
          <w:ilvl w:val="1"/>
          <w:numId w:val="44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SpillThread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实际调用的是</w:t>
      </w:r>
      <w:r w:rsidRPr="00DA2A21">
        <w:rPr>
          <w:rFonts w:ascii="Consolas" w:hAnsi="Consolas" w:cs="Consolas"/>
          <w:color w:val="FF0000"/>
          <w:kern w:val="0"/>
          <w:sz w:val="20"/>
          <w:szCs w:val="20"/>
        </w:rPr>
        <w:t>sortAndSpill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方法，这个方法会把当前内存中的数据都存储到一个临时文件中，如果需要，也会把索引写到临时文件中</w:t>
      </w:r>
    </w:p>
    <w:p w:rsidR="003E2926" w:rsidRPr="00DA2A21" w:rsidRDefault="003E2926" w:rsidP="002B752A">
      <w:pPr>
        <w:pStyle w:val="a3"/>
        <w:numPr>
          <w:ilvl w:val="1"/>
          <w:numId w:val="44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spill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的同时，如果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mbinerRunner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不为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null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即需要执行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combin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操作，则会把写数据到磁盘的任务托管到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mbinerRunner</w:t>
      </w:r>
    </w:p>
    <w:p w:rsidR="002B752A" w:rsidRPr="00DA2A21" w:rsidRDefault="002B752A" w:rsidP="002B752A">
      <w:pPr>
        <w:pStyle w:val="a3"/>
        <w:numPr>
          <w:ilvl w:val="1"/>
          <w:numId w:val="44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写临时文件的方式是，从第一个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partition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开始，把所有属于这个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partition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的数据都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append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文件中，然后依次执行接下来的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partition</w:t>
      </w:r>
    </w:p>
    <w:p w:rsidR="002B752A" w:rsidRPr="00DA2A21" w:rsidRDefault="002B752A" w:rsidP="002B752A">
      <w:pPr>
        <w:pStyle w:val="a3"/>
        <w:numPr>
          <w:ilvl w:val="1"/>
          <w:numId w:val="44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ap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结束后，会把所有临时文件</w:t>
      </w:r>
      <w:r w:rsidR="00A742F1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="00A742F1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每次</w:t>
      </w:r>
      <w:r w:rsidR="00A742F1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spill</w:t>
      </w:r>
      <w:r w:rsidR="00A742F1"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都生成一个新的文件</w:t>
      </w:r>
      <w:r w:rsidR="00A742F1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合并到一个最终文件中（通过</w:t>
      </w:r>
      <w:r w:rsidRPr="00DA2A21">
        <w:rPr>
          <w:rFonts w:ascii="Consolas" w:hAnsi="Consolas" w:cs="Consolas"/>
          <w:color w:val="FF0000"/>
          <w:kern w:val="0"/>
          <w:sz w:val="20"/>
          <w:szCs w:val="20"/>
        </w:rPr>
        <w:t>mergeParts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方法），合并时的处理方式和写临时文件时类似，每个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partition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的数据写在一起。</w:t>
      </w:r>
    </w:p>
    <w:p w:rsidR="00EF7D76" w:rsidRPr="00DA2A21" w:rsidRDefault="002B752A" w:rsidP="002B752A">
      <w:pPr>
        <w:pStyle w:val="a3"/>
        <w:numPr>
          <w:ilvl w:val="1"/>
          <w:numId w:val="44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ap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时有可能出现单个输出数据过大，内存中存放不下的情况，这时要调用</w:t>
      </w:r>
      <w:r w:rsidRPr="00DA2A21">
        <w:rPr>
          <w:rFonts w:ascii="Consolas" w:hAnsi="Consolas" w:cs="Consolas"/>
          <w:color w:val="FF0000"/>
          <w:kern w:val="0"/>
          <w:sz w:val="20"/>
          <w:szCs w:val="20"/>
        </w:rPr>
        <w:t>spillSingleRecord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单独产生一个临时文件。</w:t>
      </w:r>
    </w:p>
    <w:p w:rsidR="00626638" w:rsidRPr="00DA2A21" w:rsidRDefault="00626638" w:rsidP="009453D1">
      <w:pPr>
        <w:pStyle w:val="2"/>
      </w:pPr>
      <w:r w:rsidRPr="00DA2A21">
        <w:rPr>
          <w:rFonts w:hint="eastAsia"/>
        </w:rPr>
        <w:lastRenderedPageBreak/>
        <w:t>ReduceTask</w:t>
      </w:r>
    </w:p>
    <w:p w:rsidR="00E24867" w:rsidRPr="00DA2A21" w:rsidRDefault="00E24867" w:rsidP="00E24867">
      <w:pPr>
        <w:pStyle w:val="a3"/>
        <w:numPr>
          <w:ilvl w:val="0"/>
          <w:numId w:val="45"/>
        </w:numPr>
        <w:ind w:firstLineChars="0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reduc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从每个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ap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那里复制数据到本地，然后进行处理</w:t>
      </w:r>
    </w:p>
    <w:p w:rsidR="00E24867" w:rsidRPr="00DA2A21" w:rsidRDefault="00E24867" w:rsidP="00E24867">
      <w:pPr>
        <w:pStyle w:val="a3"/>
        <w:numPr>
          <w:ilvl w:val="0"/>
          <w:numId w:val="45"/>
        </w:numPr>
        <w:ind w:firstLineChars="0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共分为三个阶段，分别是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pyPhase</w:t>
      </w:r>
      <w:r w:rsidRPr="00DA2A21">
        <w:rPr>
          <w:rFonts w:ascii="Consolas" w:hAnsi="Consolas" w:cs="Consolas" w:hint="eastAsia"/>
          <w:color w:val="0000C0"/>
          <w:kern w:val="0"/>
          <w:sz w:val="20"/>
          <w:szCs w:val="20"/>
        </w:rPr>
        <w:t>，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ortPhase</w:t>
      </w:r>
      <w:r w:rsidRPr="00DA2A21">
        <w:rPr>
          <w:rFonts w:ascii="Consolas" w:hAnsi="Consolas" w:cs="Consolas" w:hint="eastAsia"/>
          <w:color w:val="0000C0"/>
          <w:kern w:val="0"/>
          <w:sz w:val="20"/>
          <w:szCs w:val="20"/>
        </w:rPr>
        <w:t>，</w:t>
      </w: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reducePhase</w:t>
      </w:r>
    </w:p>
    <w:p w:rsidR="00850224" w:rsidRPr="00DA2A21" w:rsidRDefault="00FC537A" w:rsidP="00E24867">
      <w:pPr>
        <w:pStyle w:val="a3"/>
        <w:numPr>
          <w:ilvl w:val="0"/>
          <w:numId w:val="45"/>
        </w:numPr>
        <w:ind w:firstLineChars="0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copyPhas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负责从每个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ap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任务的主机上复制数据</w:t>
      </w:r>
    </w:p>
    <w:p w:rsidR="00FC537A" w:rsidRPr="00DA2A21" w:rsidRDefault="00CC7F53" w:rsidP="00850224">
      <w:pPr>
        <w:pStyle w:val="a3"/>
        <w:numPr>
          <w:ilvl w:val="1"/>
          <w:numId w:val="45"/>
        </w:numPr>
        <w:ind w:firstLineChars="0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使用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ReduceCopier</w:t>
      </w:r>
      <w:r w:rsidR="00850224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="00850224" w:rsidRPr="00DA2A21">
        <w:rPr>
          <w:rFonts w:ascii="Consolas" w:hAnsi="Consolas" w:cs="Consolas"/>
          <w:color w:val="FF0000"/>
          <w:kern w:val="0"/>
          <w:sz w:val="20"/>
          <w:szCs w:val="20"/>
        </w:rPr>
        <w:t>fetchOutputs</w:t>
      </w:r>
      <w:r w:rsidR="00850224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方法</w:t>
      </w:r>
    </w:p>
    <w:p w:rsidR="00D77A6F" w:rsidRPr="00DA2A21" w:rsidRDefault="00D77A6F" w:rsidP="00850224">
      <w:pPr>
        <w:pStyle w:val="a3"/>
        <w:numPr>
          <w:ilvl w:val="1"/>
          <w:numId w:val="45"/>
        </w:numPr>
        <w:ind w:firstLineChars="0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fetchOutputs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方法为每个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ap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输出文件分配一个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MapOutputCopier</w:t>
      </w:r>
    </w:p>
    <w:p w:rsidR="00850224" w:rsidRPr="00DA2A21" w:rsidRDefault="00D77A6F" w:rsidP="00850224">
      <w:pPr>
        <w:pStyle w:val="a3"/>
        <w:numPr>
          <w:ilvl w:val="1"/>
          <w:numId w:val="45"/>
        </w:numPr>
        <w:ind w:firstLineChars="0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MapOutputCopier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Pr="00DA2A21">
        <w:rPr>
          <w:rFonts w:ascii="Consolas" w:hAnsi="Consolas" w:cs="Consolas"/>
          <w:color w:val="FF0000"/>
          <w:kern w:val="0"/>
          <w:sz w:val="20"/>
          <w:szCs w:val="20"/>
        </w:rPr>
        <w:t>getMapOutput</w:t>
      </w:r>
      <w:r w:rsidR="00F47BCC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方法从远端复制数据到本地，分情况输出到文件或保留在内存（分别对应</w:t>
      </w:r>
      <w:r w:rsidR="00F47BCC" w:rsidRPr="00DA2A21">
        <w:rPr>
          <w:rFonts w:ascii="Consolas" w:hAnsi="Consolas" w:cs="Consolas"/>
          <w:color w:val="000000"/>
          <w:kern w:val="0"/>
          <w:sz w:val="20"/>
          <w:szCs w:val="20"/>
        </w:rPr>
        <w:t>shuffleToDisk</w:t>
      </w:r>
      <w:r w:rsidR="00F47BCC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和</w:t>
      </w:r>
      <w:r w:rsidR="00F47BCC" w:rsidRPr="00DA2A21">
        <w:rPr>
          <w:rFonts w:ascii="Consolas" w:hAnsi="Consolas" w:cs="Consolas"/>
          <w:color w:val="000000"/>
          <w:kern w:val="0"/>
          <w:sz w:val="20"/>
          <w:szCs w:val="20"/>
        </w:rPr>
        <w:t>shuffleInMemory</w:t>
      </w:r>
      <w:r w:rsidR="00F47BCC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两个方法）</w:t>
      </w:r>
    </w:p>
    <w:p w:rsidR="00B752CA" w:rsidRPr="00DA2A21" w:rsidRDefault="00B752CA" w:rsidP="00850224">
      <w:pPr>
        <w:pStyle w:val="a3"/>
        <w:numPr>
          <w:ilvl w:val="1"/>
          <w:numId w:val="45"/>
        </w:numPr>
        <w:ind w:firstLineChars="0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ReduceCopier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会启动三个线程：</w:t>
      </w:r>
    </w:p>
    <w:p w:rsidR="00B752CA" w:rsidRPr="00DA2A21" w:rsidRDefault="00B752CA" w:rsidP="00B752CA">
      <w:pPr>
        <w:pStyle w:val="a3"/>
        <w:numPr>
          <w:ilvl w:val="2"/>
          <w:numId w:val="45"/>
        </w:numPr>
        <w:ind w:firstLineChars="0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LocalFSMerger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负责在复制的同时，对已经复制到本地的临时文件进行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erge</w:t>
      </w:r>
    </w:p>
    <w:p w:rsidR="00B752CA" w:rsidRPr="00DA2A21" w:rsidRDefault="00B752CA" w:rsidP="00B752CA">
      <w:pPr>
        <w:pStyle w:val="a3"/>
        <w:numPr>
          <w:ilvl w:val="2"/>
          <w:numId w:val="45"/>
        </w:numPr>
        <w:ind w:firstLineChars="0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InMemFSMergeThread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类似上面，对内存中的进行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erge</w:t>
      </w:r>
    </w:p>
    <w:p w:rsidR="005A147F" w:rsidRPr="00DA2A21" w:rsidRDefault="005A147F" w:rsidP="00B752CA">
      <w:pPr>
        <w:pStyle w:val="a3"/>
        <w:numPr>
          <w:ilvl w:val="2"/>
          <w:numId w:val="45"/>
        </w:numPr>
        <w:ind w:firstLineChars="0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GetMapEventsThread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接受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map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任务的完成时间，触发复制数据</w:t>
      </w:r>
    </w:p>
    <w:p w:rsidR="000E2C83" w:rsidRPr="00DA2A21" w:rsidRDefault="000E2C83" w:rsidP="000E2C83">
      <w:pPr>
        <w:pStyle w:val="a3"/>
        <w:numPr>
          <w:ilvl w:val="0"/>
          <w:numId w:val="45"/>
        </w:numPr>
        <w:ind w:firstLineChars="0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sortPhas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负责对所有数据进行排序和</w:t>
      </w:r>
      <w:r w:rsidR="00F67C67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和并：</w:t>
      </w:r>
    </w:p>
    <w:p w:rsidR="00F67C67" w:rsidRPr="00DA2A21" w:rsidRDefault="00F67C67" w:rsidP="000E2C83">
      <w:pPr>
        <w:pStyle w:val="a3"/>
        <w:numPr>
          <w:ilvl w:val="1"/>
          <w:numId w:val="45"/>
        </w:numPr>
        <w:ind w:firstLineChars="0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使用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Merger.</w:t>
      </w:r>
      <w:r w:rsidRPr="00DA2A21"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merg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进行合并</w:t>
      </w:r>
    </w:p>
    <w:p w:rsidR="000E2C83" w:rsidRPr="00DA2A21" w:rsidRDefault="000E2C83" w:rsidP="000E2C83">
      <w:pPr>
        <w:pStyle w:val="a3"/>
        <w:numPr>
          <w:ilvl w:val="1"/>
          <w:numId w:val="45"/>
        </w:numPr>
        <w:ind w:firstLineChars="0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其实这连个是在一起进行的，因为使用了最小堆</w:t>
      </w:r>
      <w:r w:rsidR="00F67C67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="00F67C67" w:rsidRPr="00DA2A21">
        <w:rPr>
          <w:rFonts w:ascii="Consolas" w:hAnsi="Consolas" w:cs="Consolas"/>
          <w:color w:val="000000"/>
          <w:kern w:val="0"/>
          <w:sz w:val="20"/>
          <w:szCs w:val="20"/>
        </w:rPr>
        <w:t>PriorityQueue</w:t>
      </w:r>
      <w:r w:rsidR="00F67C67"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保证每次取的时候都是取出所有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record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中最小的一个</w:t>
      </w:r>
    </w:p>
    <w:p w:rsidR="000E2C83" w:rsidRPr="00DA2A21" w:rsidRDefault="005C0601" w:rsidP="000E2C83">
      <w:pPr>
        <w:pStyle w:val="a3"/>
        <w:numPr>
          <w:ilvl w:val="1"/>
          <w:numId w:val="45"/>
        </w:numPr>
        <w:ind w:firstLineChars="0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最终生成一个所有临时文件的迭代器，</w:t>
      </w:r>
      <w:r w:rsidRPr="00DA2A21">
        <w:rPr>
          <w:rFonts w:ascii="Consolas" w:hAnsi="Consolas" w:cs="Consolas"/>
          <w:color w:val="000000"/>
          <w:kern w:val="0"/>
          <w:sz w:val="20"/>
          <w:szCs w:val="20"/>
        </w:rPr>
        <w:t>RawKeyValueIterator rIter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这个迭代器能保证所有的数据，在取出的时候是有序的（</w:t>
      </w:r>
      <w:r w:rsidRPr="00DA2A21">
        <w:rPr>
          <w:rFonts w:ascii="Consolas" w:hAnsi="Consolas" w:cs="Consolas" w:hint="eastAsia"/>
          <w:color w:val="00B050"/>
          <w:kern w:val="0"/>
          <w:sz w:val="20"/>
          <w:szCs w:val="20"/>
        </w:rPr>
        <w:t>其实实体文件，在此时并没有被合并成一个文件，只是构造了一个统一的已排序视图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7179AB" w:rsidRPr="00DA2A21" w:rsidRDefault="007179AB" w:rsidP="007179AB">
      <w:pPr>
        <w:pStyle w:val="a3"/>
        <w:numPr>
          <w:ilvl w:val="0"/>
          <w:numId w:val="45"/>
        </w:numPr>
        <w:ind w:firstLineChars="0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/>
          <w:color w:val="0000C0"/>
          <w:kern w:val="0"/>
          <w:sz w:val="20"/>
          <w:szCs w:val="20"/>
        </w:rPr>
        <w:t>reducePhas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，实际执行用户定义的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reducer</w:t>
      </w:r>
    </w:p>
    <w:p w:rsidR="00662596" w:rsidRPr="00DA2A21" w:rsidRDefault="00662596" w:rsidP="00662596">
      <w:pPr>
        <w:pStyle w:val="a3"/>
        <w:numPr>
          <w:ilvl w:val="1"/>
          <w:numId w:val="45"/>
        </w:numPr>
        <w:ind w:firstLineChars="0"/>
        <w:rPr>
          <w:rFonts w:ascii="Consolas" w:hAnsi="Consolas" w:cs="Consolas"/>
          <w:color w:val="000000"/>
          <w:kern w:val="0"/>
          <w:sz w:val="20"/>
          <w:szCs w:val="20"/>
        </w:rPr>
      </w:pP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reduce</w:t>
      </w:r>
      <w:r w:rsidRPr="00DA2A21">
        <w:rPr>
          <w:rFonts w:ascii="Consolas" w:hAnsi="Consolas" w:cs="Consolas" w:hint="eastAsia"/>
          <w:color w:val="000000"/>
          <w:kern w:val="0"/>
          <w:sz w:val="20"/>
          <w:szCs w:val="20"/>
        </w:rPr>
        <w:t>的输出应该是用户定义的</w:t>
      </w:r>
    </w:p>
    <w:p w:rsidR="00E24867" w:rsidRPr="00CC7F53" w:rsidRDefault="00E24867" w:rsidP="00E24867">
      <w:pPr>
        <w:rPr>
          <w:rFonts w:ascii="Consolas" w:hAnsi="Consolas" w:cs="Consolas"/>
          <w:color w:val="000000"/>
          <w:kern w:val="0"/>
          <w:sz w:val="20"/>
          <w:szCs w:val="20"/>
        </w:rPr>
      </w:pPr>
      <w:bookmarkStart w:id="0" w:name="_GoBack"/>
      <w:bookmarkEnd w:id="0"/>
    </w:p>
    <w:sectPr w:rsidR="00E24867" w:rsidRPr="00CC7F5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E3EC3" w:rsidRDefault="00FE3EC3" w:rsidP="009B0FED">
      <w:r>
        <w:separator/>
      </w:r>
    </w:p>
  </w:endnote>
  <w:endnote w:type="continuationSeparator" w:id="0">
    <w:p w:rsidR="00FE3EC3" w:rsidRDefault="00FE3EC3" w:rsidP="009B0FE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E3EC3" w:rsidRDefault="00FE3EC3" w:rsidP="009B0FED">
      <w:r>
        <w:separator/>
      </w:r>
    </w:p>
  </w:footnote>
  <w:footnote w:type="continuationSeparator" w:id="0">
    <w:p w:rsidR="00FE3EC3" w:rsidRDefault="00FE3EC3" w:rsidP="009B0FE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EE68E7"/>
    <w:multiLevelType w:val="hybridMultilevel"/>
    <w:tmpl w:val="425C510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1">
      <w:start w:val="1"/>
      <w:numFmt w:val="decimal"/>
      <w:lvlText w:val="%3)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4D47B52"/>
    <w:multiLevelType w:val="hybridMultilevel"/>
    <w:tmpl w:val="703ABB8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1">
      <w:start w:val="1"/>
      <w:numFmt w:val="decimal"/>
      <w:lvlText w:val="%3)"/>
      <w:lvlJc w:val="lef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76C7D8F"/>
    <w:multiLevelType w:val="hybridMultilevel"/>
    <w:tmpl w:val="DDA2151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1482BD4"/>
    <w:multiLevelType w:val="hybridMultilevel"/>
    <w:tmpl w:val="2B44392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6514FF0"/>
    <w:multiLevelType w:val="hybridMultilevel"/>
    <w:tmpl w:val="D754626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66A1261"/>
    <w:multiLevelType w:val="hybridMultilevel"/>
    <w:tmpl w:val="C334275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6E57BB7"/>
    <w:multiLevelType w:val="hybridMultilevel"/>
    <w:tmpl w:val="DB4CAF6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75301A8"/>
    <w:multiLevelType w:val="hybridMultilevel"/>
    <w:tmpl w:val="6AC0BC1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98715F1"/>
    <w:multiLevelType w:val="hybridMultilevel"/>
    <w:tmpl w:val="EF809C62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9">
    <w:nsid w:val="1A8339C1"/>
    <w:multiLevelType w:val="hybridMultilevel"/>
    <w:tmpl w:val="B2FE48D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27EB111D"/>
    <w:multiLevelType w:val="hybridMultilevel"/>
    <w:tmpl w:val="1D489A2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1">
      <w:start w:val="1"/>
      <w:numFmt w:val="decimal"/>
      <w:lvlText w:val="%3)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307367A8"/>
    <w:multiLevelType w:val="hybridMultilevel"/>
    <w:tmpl w:val="B6EAE43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32EE105A"/>
    <w:multiLevelType w:val="hybridMultilevel"/>
    <w:tmpl w:val="F86258E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1">
      <w:start w:val="1"/>
      <w:numFmt w:val="decimal"/>
      <w:lvlText w:val="%3)"/>
      <w:lvlJc w:val="lef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2FA603A"/>
    <w:multiLevelType w:val="hybridMultilevel"/>
    <w:tmpl w:val="DAF6CF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33A61EF1"/>
    <w:multiLevelType w:val="hybridMultilevel"/>
    <w:tmpl w:val="63FAEB8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34170E2A"/>
    <w:multiLevelType w:val="hybridMultilevel"/>
    <w:tmpl w:val="3A2AAF0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35D573AD"/>
    <w:multiLevelType w:val="hybridMultilevel"/>
    <w:tmpl w:val="0418831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3601017F"/>
    <w:multiLevelType w:val="hybridMultilevel"/>
    <w:tmpl w:val="514EAA4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1">
      <w:start w:val="1"/>
      <w:numFmt w:val="decimal"/>
      <w:lvlText w:val="%3)"/>
      <w:lvlJc w:val="lef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38210C5C"/>
    <w:multiLevelType w:val="hybridMultilevel"/>
    <w:tmpl w:val="D16A4D3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3B8E7D0C"/>
    <w:multiLevelType w:val="hybridMultilevel"/>
    <w:tmpl w:val="3CD082C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1">
      <w:start w:val="1"/>
      <w:numFmt w:val="decimal"/>
      <w:lvlText w:val="%3)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3BF608EF"/>
    <w:multiLevelType w:val="hybridMultilevel"/>
    <w:tmpl w:val="FCDC324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40717A90"/>
    <w:multiLevelType w:val="hybridMultilevel"/>
    <w:tmpl w:val="62F616F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47EF6A3F"/>
    <w:multiLevelType w:val="hybridMultilevel"/>
    <w:tmpl w:val="7EB0AFB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1">
      <w:start w:val="1"/>
      <w:numFmt w:val="decimal"/>
      <w:lvlText w:val="%3)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495636AD"/>
    <w:multiLevelType w:val="hybridMultilevel"/>
    <w:tmpl w:val="B1604C6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4D4A4991"/>
    <w:multiLevelType w:val="hybridMultilevel"/>
    <w:tmpl w:val="178E1DC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1">
      <w:start w:val="1"/>
      <w:numFmt w:val="decimal"/>
      <w:lvlText w:val="%3)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4D7E1DB4"/>
    <w:multiLevelType w:val="hybridMultilevel"/>
    <w:tmpl w:val="D09A565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4E112A20"/>
    <w:multiLevelType w:val="hybridMultilevel"/>
    <w:tmpl w:val="B2FE48D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51F33095"/>
    <w:multiLevelType w:val="hybridMultilevel"/>
    <w:tmpl w:val="2420634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52AE295C"/>
    <w:multiLevelType w:val="hybridMultilevel"/>
    <w:tmpl w:val="920412A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53245792"/>
    <w:multiLevelType w:val="hybridMultilevel"/>
    <w:tmpl w:val="ADB461B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5880770C"/>
    <w:multiLevelType w:val="hybridMultilevel"/>
    <w:tmpl w:val="221E56D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5B73026F"/>
    <w:multiLevelType w:val="hybridMultilevel"/>
    <w:tmpl w:val="29C0EFF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5F83641E"/>
    <w:multiLevelType w:val="hybridMultilevel"/>
    <w:tmpl w:val="11DEE42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60AE44C2"/>
    <w:multiLevelType w:val="hybridMultilevel"/>
    <w:tmpl w:val="115C788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60BA1DA8"/>
    <w:multiLevelType w:val="hybridMultilevel"/>
    <w:tmpl w:val="01DA535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>
    <w:nsid w:val="621E6E5C"/>
    <w:multiLevelType w:val="hybridMultilevel"/>
    <w:tmpl w:val="C9B270C6"/>
    <w:lvl w:ilvl="0" w:tplc="3482D93C">
      <w:start w:val="1"/>
      <w:numFmt w:val="decimal"/>
      <w:lvlText w:val="%1."/>
      <w:lvlJc w:val="left"/>
      <w:pPr>
        <w:ind w:left="420" w:hanging="420"/>
      </w:pPr>
      <w:rPr>
        <w:color w:val="auto"/>
      </w:rPr>
    </w:lvl>
    <w:lvl w:ilvl="1" w:tplc="56A2EF18">
      <w:start w:val="1"/>
      <w:numFmt w:val="lowerLetter"/>
      <w:lvlText w:val="%2)"/>
      <w:lvlJc w:val="left"/>
      <w:pPr>
        <w:ind w:left="840" w:hanging="420"/>
      </w:pPr>
      <w:rPr>
        <w:color w:val="auto"/>
      </w:rPr>
    </w:lvl>
    <w:lvl w:ilvl="2" w:tplc="04090019">
      <w:start w:val="1"/>
      <w:numFmt w:val="lowerLetter"/>
      <w:lvlText w:val="%3)"/>
      <w:lvlJc w:val="left"/>
      <w:pPr>
        <w:ind w:left="1260" w:hanging="420"/>
      </w:pPr>
      <w:rPr>
        <w:color w:val="auto"/>
      </w:rPr>
    </w:lvl>
    <w:lvl w:ilvl="3" w:tplc="04090011">
      <w:start w:val="1"/>
      <w:numFmt w:val="decimal"/>
      <w:lvlText w:val="%4)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1">
      <w:start w:val="1"/>
      <w:numFmt w:val="decimal"/>
      <w:lvlText w:val="%6)"/>
      <w:lvlJc w:val="lef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66092E5F"/>
    <w:multiLevelType w:val="hybridMultilevel"/>
    <w:tmpl w:val="3A202FD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68BB10F3"/>
    <w:multiLevelType w:val="hybridMultilevel"/>
    <w:tmpl w:val="C200247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1">
      <w:start w:val="1"/>
      <w:numFmt w:val="decimal"/>
      <w:lvlText w:val="%3)"/>
      <w:lvlJc w:val="lef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>
    <w:nsid w:val="6A050FB3"/>
    <w:multiLevelType w:val="hybridMultilevel"/>
    <w:tmpl w:val="1F06A96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1">
      <w:start w:val="1"/>
      <w:numFmt w:val="decimal"/>
      <w:lvlText w:val="%3)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nsid w:val="6A89530E"/>
    <w:multiLevelType w:val="hybridMultilevel"/>
    <w:tmpl w:val="19E85B6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nsid w:val="6B171EB0"/>
    <w:multiLevelType w:val="hybridMultilevel"/>
    <w:tmpl w:val="B358BAE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>
    <w:nsid w:val="6FFC5FB6"/>
    <w:multiLevelType w:val="hybridMultilevel"/>
    <w:tmpl w:val="B358BAE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>
    <w:nsid w:val="721E4C01"/>
    <w:multiLevelType w:val="hybridMultilevel"/>
    <w:tmpl w:val="EE98EF1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>
    <w:nsid w:val="77827F07"/>
    <w:multiLevelType w:val="hybridMultilevel"/>
    <w:tmpl w:val="01DA535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>
    <w:nsid w:val="779C669C"/>
    <w:multiLevelType w:val="hybridMultilevel"/>
    <w:tmpl w:val="55BC6B4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20"/>
  </w:num>
  <w:num w:numId="3">
    <w:abstractNumId w:val="30"/>
  </w:num>
  <w:num w:numId="4">
    <w:abstractNumId w:val="32"/>
  </w:num>
  <w:num w:numId="5">
    <w:abstractNumId w:val="3"/>
  </w:num>
  <w:num w:numId="6">
    <w:abstractNumId w:val="21"/>
  </w:num>
  <w:num w:numId="7">
    <w:abstractNumId w:val="15"/>
  </w:num>
  <w:num w:numId="8">
    <w:abstractNumId w:val="4"/>
  </w:num>
  <w:num w:numId="9">
    <w:abstractNumId w:val="10"/>
  </w:num>
  <w:num w:numId="10">
    <w:abstractNumId w:val="13"/>
  </w:num>
  <w:num w:numId="11">
    <w:abstractNumId w:val="38"/>
  </w:num>
  <w:num w:numId="12">
    <w:abstractNumId w:val="43"/>
  </w:num>
  <w:num w:numId="13">
    <w:abstractNumId w:val="27"/>
  </w:num>
  <w:num w:numId="14">
    <w:abstractNumId w:val="36"/>
  </w:num>
  <w:num w:numId="15">
    <w:abstractNumId w:val="44"/>
  </w:num>
  <w:num w:numId="16">
    <w:abstractNumId w:val="23"/>
  </w:num>
  <w:num w:numId="17">
    <w:abstractNumId w:val="11"/>
  </w:num>
  <w:num w:numId="18">
    <w:abstractNumId w:val="24"/>
  </w:num>
  <w:num w:numId="19">
    <w:abstractNumId w:val="12"/>
  </w:num>
  <w:num w:numId="20">
    <w:abstractNumId w:val="8"/>
  </w:num>
  <w:num w:numId="21">
    <w:abstractNumId w:val="34"/>
  </w:num>
  <w:num w:numId="22">
    <w:abstractNumId w:val="2"/>
  </w:num>
  <w:num w:numId="23">
    <w:abstractNumId w:val="0"/>
  </w:num>
  <w:num w:numId="24">
    <w:abstractNumId w:val="31"/>
  </w:num>
  <w:num w:numId="25">
    <w:abstractNumId w:val="26"/>
  </w:num>
  <w:num w:numId="26">
    <w:abstractNumId w:val="25"/>
  </w:num>
  <w:num w:numId="27">
    <w:abstractNumId w:val="16"/>
  </w:num>
  <w:num w:numId="28">
    <w:abstractNumId w:val="18"/>
  </w:num>
  <w:num w:numId="29">
    <w:abstractNumId w:val="40"/>
  </w:num>
  <w:num w:numId="30">
    <w:abstractNumId w:val="41"/>
  </w:num>
  <w:num w:numId="31">
    <w:abstractNumId w:val="1"/>
  </w:num>
  <w:num w:numId="32">
    <w:abstractNumId w:val="35"/>
  </w:num>
  <w:num w:numId="33">
    <w:abstractNumId w:val="9"/>
  </w:num>
  <w:num w:numId="34">
    <w:abstractNumId w:val="28"/>
  </w:num>
  <w:num w:numId="35">
    <w:abstractNumId w:val="29"/>
  </w:num>
  <w:num w:numId="36">
    <w:abstractNumId w:val="37"/>
  </w:num>
  <w:num w:numId="37">
    <w:abstractNumId w:val="6"/>
  </w:num>
  <w:num w:numId="38">
    <w:abstractNumId w:val="39"/>
  </w:num>
  <w:num w:numId="39">
    <w:abstractNumId w:val="42"/>
  </w:num>
  <w:num w:numId="40">
    <w:abstractNumId w:val="14"/>
  </w:num>
  <w:num w:numId="41">
    <w:abstractNumId w:val="19"/>
  </w:num>
  <w:num w:numId="42">
    <w:abstractNumId w:val="17"/>
  </w:num>
  <w:num w:numId="43">
    <w:abstractNumId w:val="33"/>
  </w:num>
  <w:num w:numId="44">
    <w:abstractNumId w:val="5"/>
  </w:num>
  <w:num w:numId="45">
    <w:abstractNumId w:val="22"/>
  </w:num>
  <w:numIdMacAtCleanup w:val="4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45BF"/>
    <w:rsid w:val="00000EA6"/>
    <w:rsid w:val="000011B8"/>
    <w:rsid w:val="000118B5"/>
    <w:rsid w:val="000205B2"/>
    <w:rsid w:val="00020E52"/>
    <w:rsid w:val="000365AA"/>
    <w:rsid w:val="000459B2"/>
    <w:rsid w:val="00046E04"/>
    <w:rsid w:val="0005216A"/>
    <w:rsid w:val="00053914"/>
    <w:rsid w:val="0005595F"/>
    <w:rsid w:val="00056E23"/>
    <w:rsid w:val="00057539"/>
    <w:rsid w:val="0006163C"/>
    <w:rsid w:val="00062822"/>
    <w:rsid w:val="000821F2"/>
    <w:rsid w:val="000933C1"/>
    <w:rsid w:val="00094A46"/>
    <w:rsid w:val="000A247A"/>
    <w:rsid w:val="000A7072"/>
    <w:rsid w:val="000B0D0B"/>
    <w:rsid w:val="000B18E3"/>
    <w:rsid w:val="000B3ECF"/>
    <w:rsid w:val="000C3374"/>
    <w:rsid w:val="000C5087"/>
    <w:rsid w:val="000C690E"/>
    <w:rsid w:val="000C79EF"/>
    <w:rsid w:val="000D0C9B"/>
    <w:rsid w:val="000D3038"/>
    <w:rsid w:val="000E1D44"/>
    <w:rsid w:val="000E2C83"/>
    <w:rsid w:val="000E4DB8"/>
    <w:rsid w:val="000E4FFE"/>
    <w:rsid w:val="000E7F5B"/>
    <w:rsid w:val="00100EFC"/>
    <w:rsid w:val="00114F0F"/>
    <w:rsid w:val="00125383"/>
    <w:rsid w:val="00134C5A"/>
    <w:rsid w:val="00135F07"/>
    <w:rsid w:val="001370A5"/>
    <w:rsid w:val="00137C8E"/>
    <w:rsid w:val="0015133B"/>
    <w:rsid w:val="00164228"/>
    <w:rsid w:val="00164A3B"/>
    <w:rsid w:val="001652EC"/>
    <w:rsid w:val="00165C8A"/>
    <w:rsid w:val="001664DE"/>
    <w:rsid w:val="00170B7C"/>
    <w:rsid w:val="00177867"/>
    <w:rsid w:val="00184628"/>
    <w:rsid w:val="001878E2"/>
    <w:rsid w:val="0019007D"/>
    <w:rsid w:val="00194B45"/>
    <w:rsid w:val="00196CBD"/>
    <w:rsid w:val="001A0510"/>
    <w:rsid w:val="001A13E3"/>
    <w:rsid w:val="001B05E9"/>
    <w:rsid w:val="001B0B20"/>
    <w:rsid w:val="001B6FC4"/>
    <w:rsid w:val="001C18E9"/>
    <w:rsid w:val="001C293B"/>
    <w:rsid w:val="001C7E0E"/>
    <w:rsid w:val="001D017A"/>
    <w:rsid w:val="001D0825"/>
    <w:rsid w:val="001E1F18"/>
    <w:rsid w:val="001E265B"/>
    <w:rsid w:val="001F0D93"/>
    <w:rsid w:val="001F4B20"/>
    <w:rsid w:val="001F74BA"/>
    <w:rsid w:val="0021394C"/>
    <w:rsid w:val="00214489"/>
    <w:rsid w:val="0022632C"/>
    <w:rsid w:val="0024343A"/>
    <w:rsid w:val="00253A9A"/>
    <w:rsid w:val="002610F5"/>
    <w:rsid w:val="00263611"/>
    <w:rsid w:val="0026686A"/>
    <w:rsid w:val="0026756D"/>
    <w:rsid w:val="00275192"/>
    <w:rsid w:val="00280864"/>
    <w:rsid w:val="00283F6E"/>
    <w:rsid w:val="00284190"/>
    <w:rsid w:val="002844B6"/>
    <w:rsid w:val="002851DD"/>
    <w:rsid w:val="002862CF"/>
    <w:rsid w:val="00286C9B"/>
    <w:rsid w:val="00287992"/>
    <w:rsid w:val="00295617"/>
    <w:rsid w:val="002A458A"/>
    <w:rsid w:val="002A577A"/>
    <w:rsid w:val="002A6E3C"/>
    <w:rsid w:val="002A7641"/>
    <w:rsid w:val="002B63F2"/>
    <w:rsid w:val="002B752A"/>
    <w:rsid w:val="002C0598"/>
    <w:rsid w:val="002C27C6"/>
    <w:rsid w:val="002D4146"/>
    <w:rsid w:val="002D5FF2"/>
    <w:rsid w:val="002E75D6"/>
    <w:rsid w:val="002F0CA7"/>
    <w:rsid w:val="002F2CBE"/>
    <w:rsid w:val="003134DC"/>
    <w:rsid w:val="003166A4"/>
    <w:rsid w:val="00316D6F"/>
    <w:rsid w:val="0032568D"/>
    <w:rsid w:val="003263D7"/>
    <w:rsid w:val="00335359"/>
    <w:rsid w:val="003365A9"/>
    <w:rsid w:val="00336AA4"/>
    <w:rsid w:val="00341171"/>
    <w:rsid w:val="00345447"/>
    <w:rsid w:val="00346406"/>
    <w:rsid w:val="00347B92"/>
    <w:rsid w:val="00355322"/>
    <w:rsid w:val="0035726F"/>
    <w:rsid w:val="003678E9"/>
    <w:rsid w:val="00371783"/>
    <w:rsid w:val="00381117"/>
    <w:rsid w:val="00385AE7"/>
    <w:rsid w:val="003864B2"/>
    <w:rsid w:val="0038666B"/>
    <w:rsid w:val="00387957"/>
    <w:rsid w:val="00391A45"/>
    <w:rsid w:val="003A2857"/>
    <w:rsid w:val="003B1C0E"/>
    <w:rsid w:val="003B1C75"/>
    <w:rsid w:val="003B20D1"/>
    <w:rsid w:val="003B527A"/>
    <w:rsid w:val="003C2522"/>
    <w:rsid w:val="003C406F"/>
    <w:rsid w:val="003D5C8F"/>
    <w:rsid w:val="003E274F"/>
    <w:rsid w:val="003E2926"/>
    <w:rsid w:val="003E3BF7"/>
    <w:rsid w:val="003F5C41"/>
    <w:rsid w:val="003F6231"/>
    <w:rsid w:val="00414859"/>
    <w:rsid w:val="00416BB8"/>
    <w:rsid w:val="00416FD4"/>
    <w:rsid w:val="0041768A"/>
    <w:rsid w:val="00422892"/>
    <w:rsid w:val="0042413B"/>
    <w:rsid w:val="00425684"/>
    <w:rsid w:val="004303F3"/>
    <w:rsid w:val="00435378"/>
    <w:rsid w:val="00442A82"/>
    <w:rsid w:val="00447B0C"/>
    <w:rsid w:val="00455166"/>
    <w:rsid w:val="00456321"/>
    <w:rsid w:val="004617D8"/>
    <w:rsid w:val="00467266"/>
    <w:rsid w:val="004769B3"/>
    <w:rsid w:val="00490B05"/>
    <w:rsid w:val="00490DF3"/>
    <w:rsid w:val="004A530A"/>
    <w:rsid w:val="004A6A07"/>
    <w:rsid w:val="004A72E2"/>
    <w:rsid w:val="004D0A81"/>
    <w:rsid w:val="004D299D"/>
    <w:rsid w:val="004D6045"/>
    <w:rsid w:val="004E1A36"/>
    <w:rsid w:val="004E6752"/>
    <w:rsid w:val="004E77EA"/>
    <w:rsid w:val="004F1D8C"/>
    <w:rsid w:val="004F34ED"/>
    <w:rsid w:val="00503F8C"/>
    <w:rsid w:val="0050666E"/>
    <w:rsid w:val="00510BEF"/>
    <w:rsid w:val="0051453E"/>
    <w:rsid w:val="00514F41"/>
    <w:rsid w:val="00515693"/>
    <w:rsid w:val="005157CC"/>
    <w:rsid w:val="005242B3"/>
    <w:rsid w:val="00524704"/>
    <w:rsid w:val="00533060"/>
    <w:rsid w:val="0053688C"/>
    <w:rsid w:val="005405A0"/>
    <w:rsid w:val="0054541A"/>
    <w:rsid w:val="00545C10"/>
    <w:rsid w:val="00547C8D"/>
    <w:rsid w:val="00550D60"/>
    <w:rsid w:val="005526A2"/>
    <w:rsid w:val="00556A01"/>
    <w:rsid w:val="00567E33"/>
    <w:rsid w:val="005728A8"/>
    <w:rsid w:val="005770E7"/>
    <w:rsid w:val="005828E0"/>
    <w:rsid w:val="005900B0"/>
    <w:rsid w:val="00593F9F"/>
    <w:rsid w:val="005A147F"/>
    <w:rsid w:val="005A3FF2"/>
    <w:rsid w:val="005A6E4D"/>
    <w:rsid w:val="005B7368"/>
    <w:rsid w:val="005B7F05"/>
    <w:rsid w:val="005C0495"/>
    <w:rsid w:val="005C0601"/>
    <w:rsid w:val="005C6E22"/>
    <w:rsid w:val="005D0394"/>
    <w:rsid w:val="005D2A5C"/>
    <w:rsid w:val="005D53D1"/>
    <w:rsid w:val="005D71F0"/>
    <w:rsid w:val="005E2BE7"/>
    <w:rsid w:val="005E306B"/>
    <w:rsid w:val="005F375D"/>
    <w:rsid w:val="00600BD3"/>
    <w:rsid w:val="0060236F"/>
    <w:rsid w:val="00622B48"/>
    <w:rsid w:val="00625DFE"/>
    <w:rsid w:val="00626638"/>
    <w:rsid w:val="00626E2A"/>
    <w:rsid w:val="00634FD8"/>
    <w:rsid w:val="00635690"/>
    <w:rsid w:val="00636A83"/>
    <w:rsid w:val="00636D05"/>
    <w:rsid w:val="00637535"/>
    <w:rsid w:val="0064401F"/>
    <w:rsid w:val="0065577E"/>
    <w:rsid w:val="00662596"/>
    <w:rsid w:val="006719DF"/>
    <w:rsid w:val="00674E48"/>
    <w:rsid w:val="006757B7"/>
    <w:rsid w:val="00675D13"/>
    <w:rsid w:val="006764FA"/>
    <w:rsid w:val="0067753C"/>
    <w:rsid w:val="0068136D"/>
    <w:rsid w:val="00683F46"/>
    <w:rsid w:val="0068701F"/>
    <w:rsid w:val="00690785"/>
    <w:rsid w:val="00690F54"/>
    <w:rsid w:val="00697F7B"/>
    <w:rsid w:val="006A2E51"/>
    <w:rsid w:val="006C1730"/>
    <w:rsid w:val="006C3D12"/>
    <w:rsid w:val="006C5C51"/>
    <w:rsid w:val="006D5404"/>
    <w:rsid w:val="006D5D50"/>
    <w:rsid w:val="006E3195"/>
    <w:rsid w:val="006E4B3B"/>
    <w:rsid w:val="006E6F9E"/>
    <w:rsid w:val="006F56D1"/>
    <w:rsid w:val="006F6378"/>
    <w:rsid w:val="00707531"/>
    <w:rsid w:val="007119E8"/>
    <w:rsid w:val="00713C76"/>
    <w:rsid w:val="007179AB"/>
    <w:rsid w:val="00722634"/>
    <w:rsid w:val="00742305"/>
    <w:rsid w:val="007470A6"/>
    <w:rsid w:val="0075099C"/>
    <w:rsid w:val="00751FC3"/>
    <w:rsid w:val="007576C1"/>
    <w:rsid w:val="00762E64"/>
    <w:rsid w:val="0076351D"/>
    <w:rsid w:val="007645BF"/>
    <w:rsid w:val="00765355"/>
    <w:rsid w:val="00775C49"/>
    <w:rsid w:val="00777232"/>
    <w:rsid w:val="00782377"/>
    <w:rsid w:val="00782A64"/>
    <w:rsid w:val="007858C7"/>
    <w:rsid w:val="007A537C"/>
    <w:rsid w:val="007A5B48"/>
    <w:rsid w:val="007A7CBA"/>
    <w:rsid w:val="007B0CC8"/>
    <w:rsid w:val="007B2BBA"/>
    <w:rsid w:val="007B5063"/>
    <w:rsid w:val="007C4E6F"/>
    <w:rsid w:val="007C52A8"/>
    <w:rsid w:val="007D0AB1"/>
    <w:rsid w:val="007D3313"/>
    <w:rsid w:val="007D6634"/>
    <w:rsid w:val="007D6A91"/>
    <w:rsid w:val="007E4169"/>
    <w:rsid w:val="007F3E6A"/>
    <w:rsid w:val="007F53E6"/>
    <w:rsid w:val="008206D3"/>
    <w:rsid w:val="00824442"/>
    <w:rsid w:val="0083049A"/>
    <w:rsid w:val="008314D5"/>
    <w:rsid w:val="00841BB4"/>
    <w:rsid w:val="00844A5B"/>
    <w:rsid w:val="00850224"/>
    <w:rsid w:val="00854063"/>
    <w:rsid w:val="00865DDC"/>
    <w:rsid w:val="00875685"/>
    <w:rsid w:val="008804AE"/>
    <w:rsid w:val="008848A6"/>
    <w:rsid w:val="00884A9E"/>
    <w:rsid w:val="0088717A"/>
    <w:rsid w:val="008876D9"/>
    <w:rsid w:val="0089010E"/>
    <w:rsid w:val="008A031E"/>
    <w:rsid w:val="008A66C3"/>
    <w:rsid w:val="008B0491"/>
    <w:rsid w:val="008B1303"/>
    <w:rsid w:val="008B6F99"/>
    <w:rsid w:val="008C2B0F"/>
    <w:rsid w:val="008C2D08"/>
    <w:rsid w:val="008C3AFC"/>
    <w:rsid w:val="008D196E"/>
    <w:rsid w:val="008D78ED"/>
    <w:rsid w:val="008D7D66"/>
    <w:rsid w:val="008E64E4"/>
    <w:rsid w:val="008F1580"/>
    <w:rsid w:val="008F3011"/>
    <w:rsid w:val="00904F9C"/>
    <w:rsid w:val="0091005F"/>
    <w:rsid w:val="009110A2"/>
    <w:rsid w:val="009133CB"/>
    <w:rsid w:val="00925370"/>
    <w:rsid w:val="00932A24"/>
    <w:rsid w:val="00936491"/>
    <w:rsid w:val="00937B56"/>
    <w:rsid w:val="00941772"/>
    <w:rsid w:val="009453D1"/>
    <w:rsid w:val="00950EDC"/>
    <w:rsid w:val="00954F33"/>
    <w:rsid w:val="009642FE"/>
    <w:rsid w:val="0096513F"/>
    <w:rsid w:val="00965E33"/>
    <w:rsid w:val="00971DEA"/>
    <w:rsid w:val="00976F27"/>
    <w:rsid w:val="00983352"/>
    <w:rsid w:val="00995062"/>
    <w:rsid w:val="00996167"/>
    <w:rsid w:val="009A52EB"/>
    <w:rsid w:val="009B0FED"/>
    <w:rsid w:val="009B25CB"/>
    <w:rsid w:val="009B6C36"/>
    <w:rsid w:val="009C0DCA"/>
    <w:rsid w:val="009C1B24"/>
    <w:rsid w:val="009C1C43"/>
    <w:rsid w:val="009C7D61"/>
    <w:rsid w:val="009D7952"/>
    <w:rsid w:val="009E0C07"/>
    <w:rsid w:val="009E4A89"/>
    <w:rsid w:val="009E7A7E"/>
    <w:rsid w:val="009F0ED8"/>
    <w:rsid w:val="009F5180"/>
    <w:rsid w:val="00A02333"/>
    <w:rsid w:val="00A03D3E"/>
    <w:rsid w:val="00A12944"/>
    <w:rsid w:val="00A133A0"/>
    <w:rsid w:val="00A2144A"/>
    <w:rsid w:val="00A221C8"/>
    <w:rsid w:val="00A25587"/>
    <w:rsid w:val="00A279CA"/>
    <w:rsid w:val="00A342C5"/>
    <w:rsid w:val="00A3654F"/>
    <w:rsid w:val="00A534F3"/>
    <w:rsid w:val="00A6097A"/>
    <w:rsid w:val="00A71F1E"/>
    <w:rsid w:val="00A737E7"/>
    <w:rsid w:val="00A73DEC"/>
    <w:rsid w:val="00A742F1"/>
    <w:rsid w:val="00A76EB9"/>
    <w:rsid w:val="00A8437A"/>
    <w:rsid w:val="00A84F97"/>
    <w:rsid w:val="00A857CB"/>
    <w:rsid w:val="00AA0081"/>
    <w:rsid w:val="00AA2F8E"/>
    <w:rsid w:val="00AA3E60"/>
    <w:rsid w:val="00AA7F4B"/>
    <w:rsid w:val="00AB0120"/>
    <w:rsid w:val="00AB16CD"/>
    <w:rsid w:val="00AB4724"/>
    <w:rsid w:val="00AB573B"/>
    <w:rsid w:val="00AB658C"/>
    <w:rsid w:val="00AD6305"/>
    <w:rsid w:val="00AE3AA9"/>
    <w:rsid w:val="00AF0E19"/>
    <w:rsid w:val="00B12330"/>
    <w:rsid w:val="00B13699"/>
    <w:rsid w:val="00B13CEF"/>
    <w:rsid w:val="00B15E83"/>
    <w:rsid w:val="00B24625"/>
    <w:rsid w:val="00B27B6D"/>
    <w:rsid w:val="00B3037B"/>
    <w:rsid w:val="00B30946"/>
    <w:rsid w:val="00B33FB7"/>
    <w:rsid w:val="00B41B83"/>
    <w:rsid w:val="00B52449"/>
    <w:rsid w:val="00B569BC"/>
    <w:rsid w:val="00B574EF"/>
    <w:rsid w:val="00B57D6C"/>
    <w:rsid w:val="00B60D44"/>
    <w:rsid w:val="00B65FAB"/>
    <w:rsid w:val="00B66C2C"/>
    <w:rsid w:val="00B7394A"/>
    <w:rsid w:val="00B7497E"/>
    <w:rsid w:val="00B752CA"/>
    <w:rsid w:val="00B75DFC"/>
    <w:rsid w:val="00B7665A"/>
    <w:rsid w:val="00B827EC"/>
    <w:rsid w:val="00B845DF"/>
    <w:rsid w:val="00B87314"/>
    <w:rsid w:val="00B929F3"/>
    <w:rsid w:val="00B97FB3"/>
    <w:rsid w:val="00BA693E"/>
    <w:rsid w:val="00BB33FD"/>
    <w:rsid w:val="00BB3D26"/>
    <w:rsid w:val="00BB67F1"/>
    <w:rsid w:val="00BC0392"/>
    <w:rsid w:val="00BC66E4"/>
    <w:rsid w:val="00BD77B1"/>
    <w:rsid w:val="00BE468E"/>
    <w:rsid w:val="00BF1219"/>
    <w:rsid w:val="00BF4C8B"/>
    <w:rsid w:val="00C04A3D"/>
    <w:rsid w:val="00C07A96"/>
    <w:rsid w:val="00C1469D"/>
    <w:rsid w:val="00C169DC"/>
    <w:rsid w:val="00C17009"/>
    <w:rsid w:val="00C34A6A"/>
    <w:rsid w:val="00C34EF5"/>
    <w:rsid w:val="00C401B8"/>
    <w:rsid w:val="00C52589"/>
    <w:rsid w:val="00C63C92"/>
    <w:rsid w:val="00C6469E"/>
    <w:rsid w:val="00C666B4"/>
    <w:rsid w:val="00C712B3"/>
    <w:rsid w:val="00C73E57"/>
    <w:rsid w:val="00C73F0B"/>
    <w:rsid w:val="00C93A3F"/>
    <w:rsid w:val="00C93CF1"/>
    <w:rsid w:val="00CA0C1F"/>
    <w:rsid w:val="00CA7A3A"/>
    <w:rsid w:val="00CB3237"/>
    <w:rsid w:val="00CB7824"/>
    <w:rsid w:val="00CB79F2"/>
    <w:rsid w:val="00CC0B8D"/>
    <w:rsid w:val="00CC48C2"/>
    <w:rsid w:val="00CC4EB1"/>
    <w:rsid w:val="00CC64E3"/>
    <w:rsid w:val="00CC6D87"/>
    <w:rsid w:val="00CC7F53"/>
    <w:rsid w:val="00CD1F37"/>
    <w:rsid w:val="00CD3C5A"/>
    <w:rsid w:val="00CD74D5"/>
    <w:rsid w:val="00CE029D"/>
    <w:rsid w:val="00CE0B0B"/>
    <w:rsid w:val="00CE16FE"/>
    <w:rsid w:val="00CF0193"/>
    <w:rsid w:val="00CF1294"/>
    <w:rsid w:val="00CF6719"/>
    <w:rsid w:val="00CF72E7"/>
    <w:rsid w:val="00D00F63"/>
    <w:rsid w:val="00D06343"/>
    <w:rsid w:val="00D128AC"/>
    <w:rsid w:val="00D20BD9"/>
    <w:rsid w:val="00D23B4B"/>
    <w:rsid w:val="00D2422C"/>
    <w:rsid w:val="00D25CC5"/>
    <w:rsid w:val="00D30FE9"/>
    <w:rsid w:val="00D34B52"/>
    <w:rsid w:val="00D427BF"/>
    <w:rsid w:val="00D43BEA"/>
    <w:rsid w:val="00D514C8"/>
    <w:rsid w:val="00D53468"/>
    <w:rsid w:val="00D54888"/>
    <w:rsid w:val="00D57B03"/>
    <w:rsid w:val="00D60E2D"/>
    <w:rsid w:val="00D65D85"/>
    <w:rsid w:val="00D70807"/>
    <w:rsid w:val="00D73BA0"/>
    <w:rsid w:val="00D77A6F"/>
    <w:rsid w:val="00D85584"/>
    <w:rsid w:val="00D86531"/>
    <w:rsid w:val="00D9103B"/>
    <w:rsid w:val="00D914F8"/>
    <w:rsid w:val="00D91D44"/>
    <w:rsid w:val="00DA2A21"/>
    <w:rsid w:val="00DB27D9"/>
    <w:rsid w:val="00DB28D7"/>
    <w:rsid w:val="00DC2202"/>
    <w:rsid w:val="00DC37FC"/>
    <w:rsid w:val="00DC6F98"/>
    <w:rsid w:val="00DD1C89"/>
    <w:rsid w:val="00DD354E"/>
    <w:rsid w:val="00DF1B1D"/>
    <w:rsid w:val="00DF4D28"/>
    <w:rsid w:val="00E04773"/>
    <w:rsid w:val="00E24867"/>
    <w:rsid w:val="00E26FE2"/>
    <w:rsid w:val="00E348F2"/>
    <w:rsid w:val="00E3557F"/>
    <w:rsid w:val="00E44D5F"/>
    <w:rsid w:val="00E73AB0"/>
    <w:rsid w:val="00E74C2B"/>
    <w:rsid w:val="00E83E17"/>
    <w:rsid w:val="00E843EF"/>
    <w:rsid w:val="00E854C0"/>
    <w:rsid w:val="00E917D6"/>
    <w:rsid w:val="00E92CCE"/>
    <w:rsid w:val="00E9323E"/>
    <w:rsid w:val="00E93D06"/>
    <w:rsid w:val="00E94E92"/>
    <w:rsid w:val="00EA1957"/>
    <w:rsid w:val="00EA1AC4"/>
    <w:rsid w:val="00EA6CDA"/>
    <w:rsid w:val="00EA754C"/>
    <w:rsid w:val="00EB10F0"/>
    <w:rsid w:val="00EB568D"/>
    <w:rsid w:val="00EC4E5A"/>
    <w:rsid w:val="00EC76E0"/>
    <w:rsid w:val="00ED04DE"/>
    <w:rsid w:val="00ED2889"/>
    <w:rsid w:val="00ED45B5"/>
    <w:rsid w:val="00EE0679"/>
    <w:rsid w:val="00EF037F"/>
    <w:rsid w:val="00EF7D76"/>
    <w:rsid w:val="00F0416A"/>
    <w:rsid w:val="00F05B2B"/>
    <w:rsid w:val="00F11233"/>
    <w:rsid w:val="00F14AC0"/>
    <w:rsid w:val="00F16A5A"/>
    <w:rsid w:val="00F2223E"/>
    <w:rsid w:val="00F22F95"/>
    <w:rsid w:val="00F24643"/>
    <w:rsid w:val="00F24933"/>
    <w:rsid w:val="00F3056C"/>
    <w:rsid w:val="00F32920"/>
    <w:rsid w:val="00F339AD"/>
    <w:rsid w:val="00F34024"/>
    <w:rsid w:val="00F36643"/>
    <w:rsid w:val="00F4799A"/>
    <w:rsid w:val="00F47BCC"/>
    <w:rsid w:val="00F67C67"/>
    <w:rsid w:val="00F70050"/>
    <w:rsid w:val="00F836AB"/>
    <w:rsid w:val="00F8531C"/>
    <w:rsid w:val="00F93DBC"/>
    <w:rsid w:val="00F945EA"/>
    <w:rsid w:val="00F95CA1"/>
    <w:rsid w:val="00FA0376"/>
    <w:rsid w:val="00FA19F6"/>
    <w:rsid w:val="00FA5C68"/>
    <w:rsid w:val="00FA68F2"/>
    <w:rsid w:val="00FC2BB5"/>
    <w:rsid w:val="00FC4CA1"/>
    <w:rsid w:val="00FC537A"/>
    <w:rsid w:val="00FD556C"/>
    <w:rsid w:val="00FD65A3"/>
    <w:rsid w:val="00FE1753"/>
    <w:rsid w:val="00FE188A"/>
    <w:rsid w:val="00FE3EC3"/>
    <w:rsid w:val="00FF08E4"/>
    <w:rsid w:val="00FF0A87"/>
    <w:rsid w:val="00FF139C"/>
    <w:rsid w:val="00FF4246"/>
    <w:rsid w:val="00FF4E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F4D2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4799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B0B2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DF4D28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545C10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F4799A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header"/>
    <w:basedOn w:val="a"/>
    <w:link w:val="Char"/>
    <w:uiPriority w:val="99"/>
    <w:unhideWhenUsed/>
    <w:rsid w:val="009B0FE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9B0FED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9B0FE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9B0FED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1B0B20"/>
    <w:rPr>
      <w:b/>
      <w:bCs/>
      <w:sz w:val="32"/>
      <w:szCs w:val="32"/>
    </w:rPr>
  </w:style>
  <w:style w:type="paragraph" w:styleId="a6">
    <w:name w:val="Normal (Web)"/>
    <w:basedOn w:val="a"/>
    <w:uiPriority w:val="99"/>
    <w:semiHidden/>
    <w:unhideWhenUsed/>
    <w:rsid w:val="00E843EF"/>
    <w:pPr>
      <w:widowControl/>
      <w:spacing w:before="240" w:after="240"/>
      <w:jc w:val="left"/>
    </w:pPr>
    <w:rPr>
      <w:rFonts w:ascii="宋体" w:eastAsia="宋体" w:hAnsi="宋体" w:cs="宋体"/>
      <w:color w:val="000000"/>
      <w:kern w:val="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F4D2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4799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B0B2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DF4D28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545C10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F4799A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header"/>
    <w:basedOn w:val="a"/>
    <w:link w:val="Char"/>
    <w:uiPriority w:val="99"/>
    <w:unhideWhenUsed/>
    <w:rsid w:val="009B0FE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9B0FED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9B0FE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9B0FED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1B0B20"/>
    <w:rPr>
      <w:b/>
      <w:bCs/>
      <w:sz w:val="32"/>
      <w:szCs w:val="32"/>
    </w:rPr>
  </w:style>
  <w:style w:type="paragraph" w:styleId="a6">
    <w:name w:val="Normal (Web)"/>
    <w:basedOn w:val="a"/>
    <w:uiPriority w:val="99"/>
    <w:semiHidden/>
    <w:unhideWhenUsed/>
    <w:rsid w:val="00E843EF"/>
    <w:pPr>
      <w:widowControl/>
      <w:spacing w:before="240" w:after="240"/>
      <w:jc w:val="left"/>
    </w:pPr>
    <w:rPr>
      <w:rFonts w:ascii="宋体" w:eastAsia="宋体" w:hAnsi="宋体" w:cs="宋体"/>
      <w:color w:val="000000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49</TotalTime>
  <Pages>29</Pages>
  <Words>5484</Words>
  <Characters>31261</Characters>
  <Application>Microsoft Office Word</Application>
  <DocSecurity>0</DocSecurity>
  <Lines>260</Lines>
  <Paragraphs>73</Paragraphs>
  <ScaleCrop>false</ScaleCrop>
  <Company/>
  <LinksUpToDate>false</LinksUpToDate>
  <CharactersWithSpaces>3667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aoxiao</dc:creator>
  <cp:keywords/>
  <dc:description/>
  <cp:lastModifiedBy>gaoxiao</cp:lastModifiedBy>
  <cp:revision>540</cp:revision>
  <dcterms:created xsi:type="dcterms:W3CDTF">2012-08-20T01:36:00Z</dcterms:created>
  <dcterms:modified xsi:type="dcterms:W3CDTF">2012-09-01T03:38:00Z</dcterms:modified>
</cp:coreProperties>
</file>